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ABF2AE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3789BFE6" w14:textId="77777777" w:rsidR="00825713" w:rsidRPr="00825713" w:rsidRDefault="00825713" w:rsidP="00825713">
      <w:pPr>
        <w:spacing w:after="0" w:line="240" w:lineRule="auto"/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825713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0AD3E728" w14:textId="77777777" w:rsidR="00825713" w:rsidRDefault="00825713" w:rsidP="00B1428A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137524D7" w14:textId="1B70E3D3" w:rsidR="00B1428A" w:rsidRPr="00337D90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>Типовая модель создания новых мест для допо</w:t>
      </w:r>
      <w:r w:rsidR="00B91D93">
        <w:rPr>
          <w:rFonts w:ascii="PFBeauSansPro" w:eastAsia="Times New Roman" w:hAnsi="PFBeauSansPro" w:cs="Times New Roman"/>
          <w:sz w:val="48"/>
          <w:szCs w:val="76"/>
          <w:lang w:eastAsia="zh-CN"/>
        </w:rPr>
        <w:t>лнительного образования дете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туристско-краеведческ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1012F518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</w:p>
    <w:p w14:paraId="42515AE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9512B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44BC51F" w14:textId="3AEAB401" w:rsidR="00B1428A" w:rsidRDefault="005951C6" w:rsidP="00B1428A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39D9FC6" wp14:editId="3E4EDDD4">
            <wp:extent cx="3796853" cy="3383280"/>
            <wp:effectExtent l="0" t="0" r="635" b="0"/>
            <wp:docPr id="38" name="Рисунок 38" descr="Изображение выглядит как часы, рисуно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Снимок экрана 2020-07-14 в 11.44.40.pn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4" b="1303"/>
                    <a:stretch/>
                  </pic:blipFill>
                  <pic:spPr bwMode="auto">
                    <a:xfrm>
                      <a:off x="0" y="0"/>
                      <a:ext cx="3843377" cy="3424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D622AE" w14:textId="1FA61A6E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12F6139" w14:textId="77777777" w:rsidR="00B1428A" w:rsidRDefault="00B1428A" w:rsidP="00825713">
      <w:pPr>
        <w:rPr>
          <w:rFonts w:ascii="Times New Roman" w:hAnsi="Times New Roman" w:cs="Times New Roman"/>
          <w:b/>
          <w:bCs/>
          <w:iCs/>
        </w:rPr>
      </w:pPr>
    </w:p>
    <w:p w14:paraId="11B1664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DAD8FD4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6739BC8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C2C2F0E" w14:textId="77777777" w:rsidR="00B1428A" w:rsidRDefault="00B1428A" w:rsidP="00B1428A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161F67" w14:textId="77777777" w:rsidR="00B1428A" w:rsidRPr="005E1878" w:rsidRDefault="00B1428A" w:rsidP="00B1428A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9BF7ADF" w14:textId="77777777" w:rsidR="00B1428A" w:rsidRPr="001F4960" w:rsidRDefault="00B1428A" w:rsidP="00825713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21D9AFA7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37347010" w14:textId="77777777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71BBD9D8" w14:textId="7D261766" w:rsidR="00B1428A" w:rsidRPr="001F4960" w:rsidRDefault="00B1428A" w:rsidP="004C3F64">
      <w:pPr>
        <w:spacing w:after="0"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D03563">
        <w:rPr>
          <w:rFonts w:ascii="Times New Roman" w:hAnsi="Times New Roman" w:cs="Times New Roman"/>
          <w:bCs/>
          <w:iCs/>
          <w:sz w:val="28"/>
        </w:rPr>
        <w:t>обновлению содержания и организаци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образовательной деятельности </w:t>
      </w:r>
    </w:p>
    <w:p w14:paraId="4EA130F9" w14:textId="395CB258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 xml:space="preserve">. Основные рекомендации к создаваемой инфраструктуре </w:t>
      </w:r>
    </w:p>
    <w:p w14:paraId="18E0A3E4" w14:textId="4CA26F9E" w:rsidR="00B1428A" w:rsidRPr="001F4960" w:rsidRDefault="00B1428A" w:rsidP="004C3F64">
      <w:pPr>
        <w:pStyle w:val="a9"/>
        <w:ind w:left="0" w:firstLine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D03563">
        <w:rPr>
          <w:rFonts w:asciiTheme="majorBidi" w:hAnsiTheme="majorBidi" w:cstheme="majorBidi"/>
          <w:sz w:val="28"/>
        </w:rPr>
        <w:t>лючевые участники</w:t>
      </w:r>
    </w:p>
    <w:p w14:paraId="7CFC16B9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</w:p>
    <w:p w14:paraId="6E00C08C" w14:textId="77777777" w:rsidR="00B1428A" w:rsidRPr="001F4960" w:rsidRDefault="00B1428A" w:rsidP="00B1428A">
      <w:pPr>
        <w:pStyle w:val="a9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14:paraId="2DE7B91D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2DB569EC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4C8EA788" w14:textId="1D1799E9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  <w:r w:rsidR="00857091">
        <w:rPr>
          <w:rFonts w:ascii="Times New Roman" w:hAnsi="Times New Roman" w:cs="Times New Roman"/>
          <w:sz w:val="28"/>
        </w:rPr>
        <w:t xml:space="preserve"> </w:t>
      </w: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14:paraId="17BDE75F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6B61EE9E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270C0BB3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1429A5E0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1CCD3FAB" w14:textId="77777777" w:rsidR="00B1428A" w:rsidRPr="001F4960" w:rsidRDefault="00B1428A" w:rsidP="00B1428A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8. Рекомендации по брендированию и фирменному стилю типовой модели</w:t>
      </w:r>
    </w:p>
    <w:p w14:paraId="09104CEE" w14:textId="77777777" w:rsidR="00B1428A" w:rsidRDefault="00B1428A" w:rsidP="00B1428A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14:paraId="5163F6B7" w14:textId="77777777" w:rsidR="00B1428A" w:rsidRPr="00B1428A" w:rsidRDefault="00B1428A" w:rsidP="00B1428A">
      <w:pPr>
        <w:pStyle w:val="a9"/>
        <w:ind w:left="0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B1428A">
        <w:rPr>
          <w:rFonts w:ascii="Times New Roman" w:hAnsi="Times New Roman" w:cs="Times New Roman"/>
          <w:b/>
          <w:bCs/>
          <w:iCs/>
          <w:sz w:val="28"/>
        </w:rPr>
        <w:lastRenderedPageBreak/>
        <w:t>Введение</w:t>
      </w:r>
    </w:p>
    <w:p w14:paraId="02FCA36D" w14:textId="3D4DE3D5" w:rsidR="00B1428A" w:rsidRPr="00B1428A" w:rsidRDefault="00B1428A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</w:rPr>
      </w:pPr>
      <w:r w:rsidRPr="00B1428A">
        <w:rPr>
          <w:rFonts w:ascii="Times New Roman" w:hAnsi="Times New Roman" w:cs="Times New Roman"/>
          <w:bCs/>
          <w:iCs/>
          <w:sz w:val="28"/>
        </w:rPr>
        <w:t xml:space="preserve">Типовая модель создания новых мест для региональных систем дополнительного образования детей по </w:t>
      </w:r>
      <w:r>
        <w:rPr>
          <w:rFonts w:ascii="Times New Roman" w:hAnsi="Times New Roman" w:cs="Times New Roman"/>
          <w:bCs/>
          <w:iCs/>
          <w:sz w:val="28"/>
        </w:rPr>
        <w:t>туристско-краеведческой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направленности разработана в рамках организационно-методического сопровождения решения задачи по созданию новых мест дополнительного образования в </w:t>
      </w:r>
      <w:r w:rsidR="003D2CB0">
        <w:rPr>
          <w:rFonts w:ascii="Times New Roman" w:hAnsi="Times New Roman" w:cs="Times New Roman"/>
          <w:bCs/>
          <w:iCs/>
          <w:sz w:val="28"/>
        </w:rPr>
        <w:t>соответствии с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федеральн</w:t>
      </w:r>
      <w:r w:rsidR="003D2CB0">
        <w:rPr>
          <w:rFonts w:ascii="Times New Roman" w:hAnsi="Times New Roman" w:cs="Times New Roman"/>
          <w:bCs/>
          <w:iCs/>
          <w:sz w:val="28"/>
        </w:rPr>
        <w:t>ым проектом</w:t>
      </w:r>
      <w:r w:rsidRPr="00B1428A">
        <w:rPr>
          <w:rFonts w:ascii="Times New Roman" w:hAnsi="Times New Roman" w:cs="Times New Roman"/>
          <w:bCs/>
          <w:iCs/>
          <w:sz w:val="28"/>
        </w:rPr>
        <w:t xml:space="preserve"> «Успех каждого ребенка».</w:t>
      </w:r>
    </w:p>
    <w:p w14:paraId="31163104" w14:textId="6202C341" w:rsidR="00B1428A" w:rsidRPr="00B1428A" w:rsidRDefault="003D2CB0" w:rsidP="00B142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«</w:t>
      </w:r>
      <w:r w:rsidR="00B1428A"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="00B1428A" w:rsidRPr="00B1428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649B44DE" w14:textId="2520DEA7" w:rsidR="00290041" w:rsidRP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0041">
        <w:rPr>
          <w:rFonts w:ascii="Times New Roman" w:hAnsi="Times New Roman" w:cs="Times New Roman"/>
          <w:sz w:val="28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</w:t>
      </w:r>
      <w:r w:rsidR="003D2CB0">
        <w:rPr>
          <w:rFonts w:ascii="Times New Roman" w:hAnsi="Times New Roman" w:cs="Times New Roman"/>
          <w:sz w:val="28"/>
          <w:szCs w:val="28"/>
        </w:rPr>
        <w:t>х</w:t>
      </w:r>
      <w:r w:rsidRPr="00290041">
        <w:rPr>
          <w:rFonts w:ascii="Times New Roman" w:hAnsi="Times New Roman" w:cs="Times New Roman"/>
          <w:sz w:val="28"/>
          <w:szCs w:val="28"/>
        </w:rPr>
        <w:t xml:space="preserve">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5951C6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r w:rsidRPr="00290041">
        <w:rPr>
          <w:rFonts w:ascii="Times New Roman" w:hAnsi="Times New Roman" w:cs="Times New Roman"/>
          <w:sz w:val="28"/>
          <w:szCs w:val="28"/>
        </w:rPr>
        <w:t xml:space="preserve">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</w:t>
      </w:r>
      <w:r w:rsidR="003D2CB0">
        <w:rPr>
          <w:rFonts w:ascii="Times New Roman" w:hAnsi="Times New Roman" w:cs="Times New Roman"/>
          <w:sz w:val="28"/>
          <w:szCs w:val="28"/>
        </w:rPr>
        <w:t>согласно их территориальным особен</w:t>
      </w:r>
      <w:r w:rsidR="00EB1EB2">
        <w:rPr>
          <w:rFonts w:ascii="Times New Roman" w:hAnsi="Times New Roman" w:cs="Times New Roman"/>
          <w:sz w:val="28"/>
          <w:szCs w:val="28"/>
        </w:rPr>
        <w:t>ностям</w:t>
      </w:r>
      <w:r w:rsidRPr="00290041">
        <w:rPr>
          <w:rFonts w:ascii="Times New Roman" w:hAnsi="Times New Roman" w:cs="Times New Roman"/>
          <w:sz w:val="28"/>
          <w:szCs w:val="28"/>
        </w:rPr>
        <w:t xml:space="preserve"> </w:t>
      </w:r>
      <w:r w:rsidR="00EB1EB2" w:rsidRPr="00EB1EB2">
        <w:rPr>
          <w:rFonts w:ascii="Times New Roman" w:hAnsi="Times New Roman" w:cs="Times New Roman"/>
          <w:sz w:val="28"/>
          <w:szCs w:val="28"/>
        </w:rPr>
        <w:t>и стратегиям социально-экономического и пространственного развития.</w:t>
      </w:r>
    </w:p>
    <w:p w14:paraId="31595596" w14:textId="77777777" w:rsidR="00290041" w:rsidRDefault="00290041" w:rsidP="00B9149C">
      <w:pPr>
        <w:spacing w:after="0" w:line="360" w:lineRule="auto"/>
        <w:ind w:firstLine="709"/>
        <w:jc w:val="both"/>
        <w:rPr>
          <w:rFonts w:ascii="Times New Roman" w:hAnsi="Times New Roman" w:cs="Times New Roman"/>
          <w:szCs w:val="28"/>
        </w:rPr>
      </w:pPr>
    </w:p>
    <w:p w14:paraId="4800E75C" w14:textId="092D678A" w:rsidR="00033BA0" w:rsidRPr="003D2CB0" w:rsidRDefault="00033BA0" w:rsidP="003D2CB0">
      <w:pPr>
        <w:pStyle w:val="a9"/>
        <w:numPr>
          <w:ilvl w:val="0"/>
          <w:numId w:val="44"/>
        </w:numPr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D2CB0">
        <w:rPr>
          <w:rFonts w:ascii="Times New Roman" w:hAnsi="Times New Roman" w:cs="Times New Roman"/>
          <w:b/>
          <w:bCs/>
          <w:iCs/>
          <w:sz w:val="28"/>
          <w:szCs w:val="28"/>
        </w:rPr>
        <w:t>Общие положения</w:t>
      </w:r>
    </w:p>
    <w:p w14:paraId="65B8A1D1" w14:textId="6E7BF47B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Типовая модель создания новых мест (развития инфраструктурной оставляющей) в региональных системах дополнительного образования по туристско-краеведческой направленности (далее </w:t>
      </w:r>
      <w:r w:rsidR="003D2CB0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D2CB0">
        <w:rPr>
          <w:rFonts w:ascii="Times New Roman" w:eastAsia="Arial" w:hAnsi="Times New Roman" w:cs="Times New Roman"/>
          <w:sz w:val="28"/>
          <w:szCs w:val="28"/>
          <w:lang w:eastAsia="ru-RU"/>
        </w:rPr>
        <w:t>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повая модель) является организационно-методическим руководством к созданию новых мест дополнительного образования в субъектах РФ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й компонент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 направленности.</w:t>
      </w:r>
    </w:p>
    <w:p w14:paraId="4013C5ED" w14:textId="1A1D0A31" w:rsidR="00C45EA2" w:rsidRPr="007C6C6F" w:rsidRDefault="003D2CB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здание новых мест в образовательных организациях различных типов для реализации дополнительных общеразвивающих программ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мероприятие государственной программы Российской Федерации «Развитие образования»</w:t>
      </w:r>
      <w:r w:rsidR="00C45EA2" w:rsidRPr="007C6C6F">
        <w:rPr>
          <w:rStyle w:val="af"/>
          <w:rFonts w:ascii="Times New Roman" w:eastAsia="Arial" w:hAnsi="Times New Roman" w:cs="Times New Roman"/>
          <w:sz w:val="28"/>
          <w:szCs w:val="28"/>
          <w:lang w:eastAsia="ru-RU"/>
        </w:rPr>
        <w:footnoteReference w:id="1"/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согласно Правилам</w:t>
      </w:r>
      <w:r w:rsidR="00C45EA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558AABF1" w14:textId="1B83C765" w:rsidR="00345031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ая модель развития инфраструктурной составляющей региональных систем дополнительного образован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направленности представлена на примере </w:t>
      </w:r>
      <w:r w:rsidR="005951C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 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создается с целью расширения возможностей современного дополнительного образования для детей </w:t>
      </w:r>
      <w:r w:rsidR="00F65575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юношеств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средством создания се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ых образовательных площадо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пользующих в своей деятельности широкий спектр программ и технологий, в том числ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й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ятельнос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области краеведения. </w:t>
      </w:r>
    </w:p>
    <w:p w14:paraId="43F31FFB" w14:textId="52612C44" w:rsidR="00033BA0" w:rsidRPr="009251DF" w:rsidRDefault="003D2CB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ая модель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ана в партнерстве с проектно-исследовательской педагогической лабораторией «Топос» ФГБОУ ДО «Федеральный центр детско-юношеского туризма и краеведения»</w:t>
      </w:r>
      <w:r w:rsidR="001C3F3D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2893AEBD" w14:textId="7E6FBE2A" w:rsidR="007C6C6F" w:rsidRPr="007C6C6F" w:rsidRDefault="007C6C6F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 в составе пакета модельных управленческих решений по созданию инфраструктуры для реализации дополнительных общеобразовательных программ туристско-краеведческой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</w:t>
      </w:r>
      <w:r w:rsidR="00EB1EB2">
        <w:rPr>
          <w:rFonts w:ascii="Times New Roman" w:eastAsia="Arial" w:hAnsi="Times New Roman" w:cs="Times New Roman"/>
          <w:sz w:val="28"/>
          <w:szCs w:val="28"/>
          <w:lang w:eastAsia="ru-RU"/>
        </w:rPr>
        <w:t>согласно их территориальным особенностям и стратегия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циально-экономического и пространственного развития.</w:t>
      </w:r>
    </w:p>
    <w:p w14:paraId="7309E764" w14:textId="71C94656" w:rsidR="00033BA0" w:rsidRPr="007C6C6F" w:rsidRDefault="0056027B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 призвана обеспечить увелич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хвата детей совреме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дополнитель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еобразовательными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соответствии с их территориальными особенностями и стратегиями социально-экономического и пространственного развит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егионов Российской Федерац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DFEE582" w14:textId="4C0E3D2F" w:rsidR="00033BA0" w:rsidRPr="007C6C6F" w:rsidRDefault="00033BA0" w:rsidP="00B9149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 xml:space="preserve">Функциональное назначение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EB1EB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здание качеств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доступ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ловий для:</w:t>
      </w:r>
    </w:p>
    <w:p w14:paraId="16B78193" w14:textId="7287499A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беспечения принципов</w:t>
      </w:r>
      <w:r w:rsidR="00EB1EB2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ариативности и междисциплинар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ости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ых модулей дополнительных общеразвивающих программ в области исследовательского краеведения;</w:t>
      </w:r>
    </w:p>
    <w:p w14:paraId="18F2939C" w14:textId="4B1F8E82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сширения и интеграции сетевых связей для расширен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озможности доступ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чащихс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 необходимым лаборатори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площадка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трече с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ставник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учн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уководите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нсультант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эксперт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м;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2D158BC8" w14:textId="19B4D671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актуализации и обогащения личного опыта обучающихся на основе 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их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выбора и самоопределения, самостоятельности и инициативы рождения замысла проекта или исследования на местности,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едоставлени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я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возможности осуществления пробного действия с дальнейшим погружением в полный цикл реализации </w:t>
      </w:r>
      <w:r w:rsidR="00033BA0"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оектно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исследовательской деятельности;</w:t>
      </w:r>
    </w:p>
    <w:p w14:paraId="2EA055C4" w14:textId="783FF3D1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ак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т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уализации изучения </w:t>
      </w:r>
      <w:r w:rsidR="00033BA0"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и развития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мира вокруг себя, в локальной местности 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(</w:t>
      </w:r>
      <w:r w:rsidR="00033BA0" w:rsidRP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оекты и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исследование конкретного топоса и хронотопа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)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;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lastRenderedPageBreak/>
        <w:t>осмысление исследуемой территории как живой и меняющейся во времени системы;</w:t>
      </w:r>
    </w:p>
    <w:p w14:paraId="58071F70" w14:textId="7C813252" w:rsidR="0056027B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поддержки самостоятельности и исследовательской позиции участников с учетом их возрастных и индивидуальных интересов, зоны ближайшего развития</w:t>
      </w:r>
      <w:r w:rsidR="00F65575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, </w:t>
      </w:r>
      <w:r w:rsidR="00F65575">
        <w:rPr>
          <w:rFonts w:ascii="Times New Roman" w:hAnsi="Times New Roman" w:cs="Times New Roman"/>
          <w:bCs/>
          <w:sz w:val="28"/>
          <w:szCs w:val="28"/>
        </w:rPr>
        <w:t xml:space="preserve">создание практик 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>обязательно</w:t>
      </w:r>
      <w:r w:rsidR="00F65575">
        <w:rPr>
          <w:rFonts w:ascii="Times New Roman" w:hAnsi="Times New Roman" w:cs="Times New Roman"/>
          <w:bCs/>
          <w:sz w:val="28"/>
          <w:szCs w:val="28"/>
        </w:rPr>
        <w:t>й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 xml:space="preserve"> конструктивной обратной связи от профильных специалистов по результатам исследований</w:t>
      </w:r>
      <w:r>
        <w:rPr>
          <w:rFonts w:ascii="Times New Roman" w:hAnsi="Times New Roman" w:cs="Times New Roman"/>
          <w:bCs/>
          <w:sz w:val="28"/>
          <w:szCs w:val="28"/>
        </w:rPr>
        <w:t>,</w:t>
      </w:r>
      <w:r w:rsidR="00F65575" w:rsidRPr="00F6557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оздания </w:t>
      </w:r>
      <w:r w:rsidR="00F65575">
        <w:rPr>
          <w:rFonts w:ascii="Times New Roman" w:hAnsi="Times New Roman" w:cs="Times New Roman"/>
          <w:bCs/>
          <w:sz w:val="28"/>
          <w:szCs w:val="28"/>
        </w:rPr>
        <w:t xml:space="preserve">практик 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>обязательно</w:t>
      </w:r>
      <w:r w:rsidR="00F65575">
        <w:rPr>
          <w:rFonts w:ascii="Times New Roman" w:hAnsi="Times New Roman" w:cs="Times New Roman"/>
          <w:bCs/>
          <w:sz w:val="28"/>
          <w:szCs w:val="28"/>
        </w:rPr>
        <w:t>й</w:t>
      </w:r>
      <w:r w:rsidR="00F65575" w:rsidRPr="008D5444">
        <w:rPr>
          <w:rFonts w:ascii="Times New Roman" w:hAnsi="Times New Roman" w:cs="Times New Roman"/>
          <w:bCs/>
          <w:sz w:val="28"/>
          <w:szCs w:val="28"/>
        </w:rPr>
        <w:t xml:space="preserve"> конструктивной обратной связи от профильных специалистов по результатам исследований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; </w:t>
      </w:r>
    </w:p>
    <w:p w14:paraId="244DE05C" w14:textId="0374696E" w:rsidR="00033BA0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содействия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обретению учащимися новых инструментов осмысленного обогащения опыта при изучении конкретных объектов на местности;</w:t>
      </w:r>
    </w:p>
    <w:p w14:paraId="5AA4E6A3" w14:textId="6FF096C0" w:rsidR="0056027B" w:rsidRPr="007C6C6F" w:rsidRDefault="008F57B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–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организации </w:t>
      </w:r>
      <w:r w:rsidR="0056027B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продуктивной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проектно-исследовательской деятельности в логике «замысел 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—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реализация </w:t>
      </w:r>
      <w:r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—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представление результатов/рефлексия» с возможностью после завершения первого цикла переходить на новый уровень, в том числе от региональных к межрегиональным сопоставительным исследованиям и проектам</w:t>
      </w:r>
      <w:r w:rsidR="009251D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 xml:space="preserve"> </w:t>
      </w:r>
    </w:p>
    <w:p w14:paraId="6E4BF674" w14:textId="16ECB4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является открытой</w:t>
      </w:r>
      <w:r w:rsidR="005A197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на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зволя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ет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нструировать под реальные условия и локальные задачи содержание,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бинир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овать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другими направленностями.</w:t>
      </w:r>
    </w:p>
    <w:p w14:paraId="733AA56E" w14:textId="0AAF396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то же время типовая модель имеет </w:t>
      </w:r>
      <w:r w:rsidR="00D03563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есткие</w:t>
      </w:r>
      <w:r w:rsidR="00D03563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ани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мку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масштаб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характера решений, требований к содержанию, результатам, кадровому и инфраструктурному обеспечению,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ответстви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едств обучения и воспитания тематике и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дачам образовательных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комендаци</w:t>
      </w:r>
      <w:r w:rsidR="008F57BD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я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ю.</w:t>
      </w:r>
    </w:p>
    <w:p w14:paraId="361BE9D9" w14:textId="280B7C52" w:rsidR="00033BA0" w:rsidRPr="007C6C6F" w:rsidRDefault="00D03563" w:rsidP="00D03563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«Гибкие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ран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став образовательных направлений и тематик образовательных программ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ейминг (название) топос-площадки, дизайн и архитектурное решение для конкретного помещения площадки,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штатное расписание, конкретизация определенного оборудования, состав партнеров и участников.</w:t>
      </w:r>
    </w:p>
    <w:p w14:paraId="24EF0A60" w14:textId="5BAD30D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Целевая аудитория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ащиеся школ, студенты колледжей и вузов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является</w:t>
      </w:r>
      <w:r w:rsidR="00F655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ой образовательной </w:t>
      </w:r>
      <w:r w:rsidR="00F65575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лощадкой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естом зарождения и сопровождения проектов и исследований, которые направлены на изучение прошлого, настоящего и будущего края, региона, конкретной территории. </w:t>
      </w:r>
    </w:p>
    <w:p w14:paraId="016DB8E1" w14:textId="1E37031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никами программ могут быть как отдельные школьники, так и образовательные организации, профессиональные сообщества, волонтеры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руппы могут быть как разновозрастными, так и ориентирован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ны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пределенный возраст участников.</w:t>
      </w:r>
    </w:p>
    <w:p w14:paraId="695A45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ваемая инфраструктура новых мест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рамках типовой модели 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яется педагогическими задачами, обозначенными в настоящей модели.</w:t>
      </w:r>
    </w:p>
    <w:p w14:paraId="4727A2C6" w14:textId="05F0C7B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фраструктурные ресурсы обеспечивают реализацию дополнительных обще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вающи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 модели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использования современных технологий, новых форм и методов обучения.</w:t>
      </w:r>
    </w:p>
    <w:p w14:paraId="569C623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и развитие новых инфраструктурных ресурсов для новых мест дополнительного образования детей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роводятся с учетом соответствия приоритетам, определяемым на основе документов стратегического планирования различных уровней 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управл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егионе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871B5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ми векторами для инфраструктурного обеспечения модели для разных типов территорий (сельская местность, моногород и др.) являются дифференциация масштаба (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 и типология решений (стационарное, мобильное, дистанционное, сетевое).</w:t>
      </w:r>
    </w:p>
    <w:p w14:paraId="4D5ED5F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лючевой особенностью типовой модели является единство </w:t>
      </w:r>
      <w:r w:rsidRPr="0023788A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содержательного, кадрового и инфраструктурного</w:t>
      </w:r>
      <w:r w:rsidRP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мпонент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A425924" w14:textId="703CF4FC" w:rsidR="005A197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о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«Топос» является одним из ключевых элементов структурного решения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ировани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ти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гиональных инновационных образовательных экосистем. </w:t>
      </w:r>
    </w:p>
    <w:p w14:paraId="6E6284B4" w14:textId="3F25D2F0" w:rsidR="00033BA0" w:rsidRPr="007C6C6F" w:rsidRDefault="005A197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аждая точк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«Топос»</w:t>
      </w:r>
      <w:r w:rsid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являетс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дним из хабов такой региональной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экосисте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торая рассматрива</w:t>
      </w:r>
      <w:r w:rsidR="008F57BD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ся как</w:t>
      </w:r>
      <w:r w:rsidR="005912C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ткрытая площад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взаимодействия и коммуникации различных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акторов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489EA4C" w14:textId="1263616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Новые места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Топос» могут создаваться на базе региональных и муниципальных центров туризма и краеведения, эколого-биологически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центр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станци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юннатов </w:t>
      </w:r>
      <w:r w:rsidR="00EB060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ых центров дополнительного образования, а также на базе школ (школьных музеев, блока дополнительного образования в школах). Важно, чтобы </w:t>
      </w:r>
      <w:r w:rsidR="00EB0605">
        <w:rPr>
          <w:rFonts w:ascii="Times New Roman" w:eastAsia="Arial" w:hAnsi="Times New Roman" w:cs="Times New Roman"/>
          <w:sz w:val="28"/>
          <w:szCs w:val="28"/>
          <w:lang w:eastAsia="ru-RU"/>
        </w:rPr>
        <w:t>новые места по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Топос» выступали интеграторами исследований учащихся на местности и проектной деятельности на территории родного края.</w:t>
      </w:r>
    </w:p>
    <w:p w14:paraId="49EE37A8" w14:textId="099BDD2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анирование реализации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осуществляется в соответствии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ой 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«д</w:t>
      </w:r>
      <w:r w:rsidR="008F57B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ож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ртой</w:t>
      </w:r>
      <w:r w:rsidR="008F57BD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52D9FDE6" w14:textId="74D0C90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е сопровождение реализации </w:t>
      </w:r>
      <w:r w:rsidR="0008432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уществляется с </w:t>
      </w:r>
      <w:r w:rsidR="00334F68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ормационной стратегией (Прило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422EBBC2" w14:textId="42A0CB1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43D9A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Ожидаемые результаты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недре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:</w:t>
      </w:r>
    </w:p>
    <w:p w14:paraId="15E5E236" w14:textId="2B4B1D78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учащихся в разных типа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ерритори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занимающихся по программам дополнительного образовани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разнообразных тематик краеведческого профил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F23F833" w14:textId="1C57B0C3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личеств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вых учащихся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анее не занимавшихся дополнительным образованием;</w:t>
      </w:r>
    </w:p>
    <w:p w14:paraId="11F59A6A" w14:textId="27E012CF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новых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образн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оритетам обновления методов и содержания дополнительного образования, образовательным потребностям и индивидуальным возможностям детей и подростков, интересам семьи и общества, региональной идентичности;</w:t>
      </w:r>
    </w:p>
    <w:p w14:paraId="16319ED7" w14:textId="74F9403E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участников, призеров и победителей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нкурсных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ероприятий различного уровн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фил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а также межпрофильных (междисциплинарных) конкурсов и програм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8A758C7" w14:textId="19227513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вышение результатов независимой оценки качества дополнительного образования;</w:t>
      </w:r>
    </w:p>
    <w:p w14:paraId="17058663" w14:textId="59F218C4" w:rsidR="00033BA0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величение количества выявленных и поддержанных молодых талантов 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уке;</w:t>
      </w:r>
    </w:p>
    <w:p w14:paraId="4A01515E" w14:textId="02EF8A6B" w:rsidR="00033BA0" w:rsidRPr="009251D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величение количества реализованных проектов и выполненных проектов и исследований разных уровней сложности турист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й направленности;</w:t>
      </w:r>
    </w:p>
    <w:p w14:paraId="2F9B4EFA" w14:textId="3A9DE551" w:rsidR="00033BA0" w:rsidRPr="009251D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здание открытого информационного банка по результатам проведенных исследований и реализованных проектов, открытых запросов на идеи исследований и проектов для конкретного региона;</w:t>
      </w:r>
    </w:p>
    <w:p w14:paraId="74319FC3" w14:textId="762BDE1B" w:rsidR="00033BA0" w:rsidRPr="009251D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здание сообщества наставников и волонтеров для помощи в реализации проектов и исследований и оказан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консультаций по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преде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л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ным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ематикам туристско-краеведческой направленности и смежным дисциплинам, необходимым для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довлетворения образовательных запросов учащихся.</w:t>
      </w:r>
    </w:p>
    <w:p w14:paraId="2ECAFEF7" w14:textId="58874F52" w:rsidR="00033BA0" w:rsidRPr="007C6C6F" w:rsidRDefault="00B5174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ны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ндикаторы и показатели эффективности реализации типовой модели «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методика их расчета представлены 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CA41EC6" w14:textId="0BF4A60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определения эффективной стратегии развития инфраструктурной составляющей региональных и муниципальных систем дополнительн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и создании новых мест в рамках типовой модели «Топос»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бу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х предварительная инвентаризация и самообследование (Прилож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334F68">
        <w:rPr>
          <w:rFonts w:ascii="Times New Roman" w:eastAsia="Arial" w:hAnsi="Times New Roman" w:cs="Times New Roman"/>
          <w:sz w:val="28"/>
          <w:szCs w:val="28"/>
          <w:lang w:eastAsia="ru-RU"/>
        </w:rPr>
        <w:t>4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</w:t>
      </w:r>
    </w:p>
    <w:p w14:paraId="7F3D71FC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36"/>
          <w:szCs w:val="28"/>
          <w:lang w:val="ru" w:eastAsia="ru-RU"/>
        </w:rPr>
      </w:pPr>
    </w:p>
    <w:p w14:paraId="37F63C70" w14:textId="6BD1CD5D" w:rsidR="00CB2547" w:rsidRPr="00857091" w:rsidRDefault="00857091" w:rsidP="00857091">
      <w:pPr>
        <w:spacing w:line="360" w:lineRule="auto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857091">
        <w:rPr>
          <w:rFonts w:ascii="Times New Roman" w:hAnsi="Times New Roman" w:cs="Times New Roman"/>
          <w:b/>
          <w:bCs/>
          <w:iCs/>
          <w:sz w:val="28"/>
          <w:lang w:val="en-US"/>
        </w:rPr>
        <w:t>II</w:t>
      </w:r>
      <w:r w:rsidRPr="00857091">
        <w:rPr>
          <w:rFonts w:ascii="Times New Roman" w:hAnsi="Times New Roman" w:cs="Times New Roman"/>
          <w:b/>
          <w:bCs/>
          <w:iCs/>
          <w:sz w:val="28"/>
        </w:rPr>
        <w:t>.</w:t>
      </w:r>
      <w:r w:rsidRPr="00857091">
        <w:rPr>
          <w:rFonts w:ascii="Times New Roman" w:eastAsia="Times New Roman" w:hAnsi="Times New Roman" w:cs="Times New Roman"/>
          <w:b/>
          <w:bCs/>
          <w:iCs/>
          <w:sz w:val="28"/>
          <w:lang w:eastAsia="zh-CN"/>
        </w:rPr>
        <w:t xml:space="preserve"> </w:t>
      </w:r>
      <w:r w:rsidRPr="00857091">
        <w:rPr>
          <w:rFonts w:ascii="Times New Roman" w:hAnsi="Times New Roman" w:cs="Times New Roman"/>
          <w:b/>
          <w:bCs/>
          <w:iCs/>
          <w:sz w:val="28"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14:paraId="6F9A457C" w14:textId="452A0F8A" w:rsidR="00857091" w:rsidRPr="00857091" w:rsidRDefault="00857091" w:rsidP="00857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57091">
        <w:rPr>
          <w:rFonts w:ascii="Times New Roman" w:hAnsi="Times New Roman" w:cs="Times New Roman"/>
          <w:sz w:val="28"/>
        </w:rPr>
        <w:t>Содержание типовой модели «</w:t>
      </w:r>
      <w:r w:rsidR="00F65575">
        <w:rPr>
          <w:rFonts w:ascii="Times New Roman" w:hAnsi="Times New Roman" w:cs="Times New Roman"/>
          <w:sz w:val="28"/>
        </w:rPr>
        <w:t>Топос</w:t>
      </w:r>
      <w:r w:rsidRPr="00857091">
        <w:rPr>
          <w:rFonts w:ascii="Times New Roman" w:hAnsi="Times New Roman" w:cs="Times New Roman"/>
          <w:sz w:val="28"/>
        </w:rPr>
        <w:t xml:space="preserve">» приоритетно ориентировано на области </w:t>
      </w:r>
      <w:r>
        <w:rPr>
          <w:rFonts w:ascii="Times New Roman" w:hAnsi="Times New Roman" w:cs="Times New Roman"/>
          <w:sz w:val="28"/>
        </w:rPr>
        <w:t>краеведческой деятельности</w:t>
      </w:r>
      <w:r w:rsidRPr="00857091">
        <w:rPr>
          <w:rFonts w:ascii="Times New Roman" w:hAnsi="Times New Roman" w:cs="Times New Roman"/>
          <w:sz w:val="28"/>
        </w:rPr>
        <w:t xml:space="preserve">, которые соотносятся с содержанием </w:t>
      </w:r>
      <w:r>
        <w:rPr>
          <w:rFonts w:ascii="Times New Roman" w:hAnsi="Times New Roman" w:cs="Times New Roman"/>
          <w:sz w:val="28"/>
        </w:rPr>
        <w:t>туристско-краеведческой</w:t>
      </w:r>
      <w:r w:rsidRPr="00857091">
        <w:rPr>
          <w:rFonts w:ascii="Times New Roman" w:hAnsi="Times New Roman" w:cs="Times New Roman"/>
          <w:sz w:val="28"/>
        </w:rPr>
        <w:t xml:space="preserve"> направленности дополнительного образования. </w:t>
      </w:r>
    </w:p>
    <w:p w14:paraId="176DF08D" w14:textId="43920387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раеведение может стать 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язующим звено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единяющим прошлое, настоящее и будущее в локальных практиках местных сообществ. Сверхзадач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видеть, осмыслить и выстроить эту связь. Именно поэтому в фокусе такие аспекты, как 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згляд в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озида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реализация проектных замыслов в действи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FB21F38" w14:textId="50A921D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Деятельность созданных в рамках модели новых мест дополнительного образования осуществляется в </w:t>
      </w:r>
      <w:r w:rsid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ечение </w:t>
      </w:r>
      <w:r w:rsidR="00857091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лендарн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ода посредством реализации дополнительных общеразвивающих программ, проектируемых на принципах модульности и разноуровневости, интенсивных форматов (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никулярны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грамм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езд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бор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кспедици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нкурс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ы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др.) организации образовательных и социокультурных мероприятий, профессиональных проб,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тегрированны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урс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неурочной деятельности и зачет</w:t>
      </w:r>
      <w:r w:rsidR="00FD1154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сновную программу занятий по программе дополнительного образования.</w:t>
      </w:r>
    </w:p>
    <w:p w14:paraId="1F64AAEC" w14:textId="0385529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ая модель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</w:t>
      </w:r>
      <w:r w:rsid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включае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зовательные направления (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, определяющие содержание образовательно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73FDD1B5" w14:textId="6161B213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фера</w:t>
      </w:r>
      <w:r w:rsidR="0023788A">
        <w:rPr>
          <w:rFonts w:ascii="Times New Roman" w:eastAsia="Arial" w:hAnsi="Times New Roman" w:cs="Times New Roman"/>
          <w:sz w:val="28"/>
          <w:szCs w:val="28"/>
          <w:lang w:eastAsia="ru-RU"/>
        </w:rPr>
        <w:t>, в свою очередь,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ключает образовательные модули, программы, проекты и исследования по </w:t>
      </w:r>
      <w:r w:rsidR="00FD115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предел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FD115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ному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ию. Содержание сферы определяется спецификой региона, возможностями площадки, наличие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пециалистов и партнеров площадки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запросам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частников. Наличие таких сфер подразумевает возможность глубокого погружения в материал и является необходимым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условием для реализации на практике принципа междисциплинарности, </w:t>
      </w:r>
      <w:r w:rsidR="000A1C01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что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зволяет обеспечить систему выбора для учащихся.</w:t>
      </w:r>
    </w:p>
    <w:p w14:paraId="52D7FA9C" w14:textId="7B4CF697" w:rsidR="00033BA0" w:rsidRPr="009251DF" w:rsidRDefault="00FD1154" w:rsidP="0023788A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eastAsia="ru-RU"/>
        </w:rPr>
        <w:t>Исходя из т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пов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модел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и,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создания развивающей образовательной среды должно быть не менее 3 сфер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42B6076A" w14:textId="529CED73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Примеры содержания таких сфер</w:t>
      </w:r>
      <w:r w:rsidR="00FD1154" w:rsidRPr="0023788A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.</w:t>
      </w:r>
    </w:p>
    <w:p w14:paraId="5C47580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имер 1.</w:t>
      </w:r>
    </w:p>
    <w:p w14:paraId="3809F62A" w14:textId="77777777" w:rsidR="00033BA0" w:rsidRPr="007C6C6F" w:rsidRDefault="00033BA0" w:rsidP="00CB2547">
      <w:pPr>
        <w:spacing w:after="0" w:line="360" w:lineRule="auto"/>
        <w:jc w:val="center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2381853" wp14:editId="367F1978">
            <wp:extent cx="5130800" cy="2984500"/>
            <wp:effectExtent l="0" t="0" r="0" b="0"/>
            <wp:docPr id="29" name="Рисунок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2"/>
                    <pic:cNvPicPr>
                      <a:picLocks noChangeArrowheads="1"/>
                    </pic:cNvPicPr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31636" r="-32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98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5845E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</w:p>
    <w:p w14:paraId="2D24058F" w14:textId="7A1C9583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организации работы таких сфер необходимо привлекать специалистов и организовывать образовательные модули по направлению сферы.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</w:p>
    <w:p w14:paraId="59F5F8B8" w14:textId="4B084364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формате перечня сфер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для варианта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это можно представить по трем </w:t>
      </w:r>
      <w:r w:rsidR="00CB2547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разовательны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направлениям: </w:t>
      </w:r>
    </w:p>
    <w:p w14:paraId="4C538668" w14:textId="5AA5CA74" w:rsidR="000A1C01" w:rsidRPr="007C6C6F" w:rsidRDefault="00FD115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тественно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учное (неживая природа и живая природа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581C46" w14:textId="35A0BA40" w:rsidR="000A1C01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гуманитарное (человек и общество 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ошлое и настоящее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будуще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="000A1C01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E4170C3" w14:textId="657CF85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тегративное, связанное с изучением взаимодействия сфер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 выходом на проектные результаты.</w:t>
      </w:r>
    </w:p>
    <w:p w14:paraId="6F8FBFAE" w14:textId="7216063C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1.</w:t>
      </w:r>
      <w:r w:rsidR="002F22F3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 xml:space="preserve"> </w:t>
      </w: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Направление «Социальные науки» (социальная история и география):</w:t>
      </w:r>
    </w:p>
    <w:p w14:paraId="78B9640D" w14:textId="021B5458" w:rsidR="00033BA0" w:rsidRPr="007C6C6F" w:rsidRDefault="00CD4BA4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Ч</w:t>
      </w:r>
      <w:r w:rsidR="00033BA0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еловек и общество</w:t>
      </w:r>
      <w:r w:rsidR="00FD115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—</w:t>
      </w:r>
      <w:r w:rsidR="00033BA0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прошлое:</w:t>
      </w:r>
    </w:p>
    <w:p w14:paraId="7B40520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логия;</w:t>
      </w:r>
    </w:p>
    <w:p w14:paraId="6D9730B4" w14:textId="4C4E6AFA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локальная история (история региона, людей, сообществ, событий, произошедших на данной 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ерритори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и,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D1154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FD115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сторическое краеведение);</w:t>
      </w:r>
    </w:p>
    <w:p w14:paraId="5C344DB8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еография (работа с архивными источниками и документами);</w:t>
      </w:r>
    </w:p>
    <w:p w14:paraId="5D966E13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стория архитектуры;</w:t>
      </w:r>
    </w:p>
    <w:p w14:paraId="6F09ADC2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615BEA07" w14:textId="5649044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Человек и общество</w:t>
      </w:r>
      <w:r w:rsidR="00FD115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—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настоящее и будущее</w:t>
      </w:r>
      <w:r w:rsidR="00CD4BA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:</w:t>
      </w:r>
    </w:p>
    <w:p w14:paraId="1E2E06C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иалектология и этнолингвистика, топонимика и ономастика; </w:t>
      </w:r>
    </w:p>
    <w:p w14:paraId="66C7D4C4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фольклористика и этнография (изучение устного народного творчества и этнографических объектов на локальной территории);</w:t>
      </w:r>
    </w:p>
    <w:p w14:paraId="1B3A4B6E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антропология (изучение современного общества, его социокультурных особенностей);</w:t>
      </w:r>
    </w:p>
    <w:p w14:paraId="266C87D7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(полевые социологические исследования);</w:t>
      </w:r>
    </w:p>
    <w:p w14:paraId="2CA40485" w14:textId="77777777" w:rsidR="00033BA0" w:rsidRPr="007C6C6F" w:rsidRDefault="00033BA0" w:rsidP="001C3F3D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 и этнопсихология (с фокусировкой на локальных сообществах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)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B4E2BBF" w14:textId="4A35E2A5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2. Направление «Реальные науки» (естественная история</w:t>
      </w:r>
      <w:r w:rsidR="002F22F3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 xml:space="preserve"> </w:t>
      </w: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и география):</w:t>
      </w:r>
    </w:p>
    <w:p w14:paraId="70F11886" w14:textId="386F24F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неживая приро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(геосфера и стратосфера с локализацией на изучаемой местности, конкретной территории):</w:t>
      </w:r>
    </w:p>
    <w:p w14:paraId="5056EF5C" w14:textId="7CF75AB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живая природа (биосфера </w:t>
      </w:r>
      <w:r w:rsidR="00CD4BA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—</w:t>
      </w:r>
      <w:r w:rsidR="00CD4BA4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зучение конкретных природных объектов на территории или их взаимосвяз</w:t>
      </w:r>
      <w:r w:rsidR="003E3E95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и в контексте краеведческого исследования</w:t>
      </w:r>
      <w:r w:rsidR="00CD4BA4" w:rsidRPr="007C6C6F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)</w:t>
      </w:r>
      <w:r w:rsidR="00CD4BA4"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  <w:t>.</w:t>
      </w:r>
    </w:p>
    <w:p w14:paraId="587E8C5F" w14:textId="77777777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bCs/>
          <w:iCs/>
          <w:sz w:val="28"/>
          <w:szCs w:val="28"/>
          <w:lang w:eastAsia="ru-RU"/>
        </w:rPr>
        <w:t>3. Конвергентное (метапредметное):</w:t>
      </w:r>
    </w:p>
    <w:p w14:paraId="09DBF580" w14:textId="385F2253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география (социальная и физическая) и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андшафтоведени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(природный и культурный ландшафты);</w:t>
      </w:r>
    </w:p>
    <w:p w14:paraId="5665F2E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чвоведение (как изучение биокосного вещества);</w:t>
      </w:r>
    </w:p>
    <w:p w14:paraId="2025A6F3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нженерная экология;</w:t>
      </w:r>
    </w:p>
    <w:p w14:paraId="5F826FDF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 (изучение прошлого и настоящего культуры во взаимосвязи с историческими и географическими особенностями места);</w:t>
      </w:r>
    </w:p>
    <w:p w14:paraId="2A0AB5AD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удиовизуальная антропология и медиавистик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7E86464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банистик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регионалистика;</w:t>
      </w:r>
    </w:p>
    <w:p w14:paraId="29605986" w14:textId="77777777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ое проектирование и предпринимательство;</w:t>
      </w:r>
    </w:p>
    <w:p w14:paraId="705733A2" w14:textId="762BC47B" w:rsidR="00033BA0" w:rsidRPr="007C6C6F" w:rsidRDefault="00033BA0" w:rsidP="001C3F3D">
      <w:pPr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trike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иоинженерия, агробиология, агрохимия, землепользование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="00D70E3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р.</w:t>
      </w:r>
    </w:p>
    <w:p w14:paraId="5C64B267" w14:textId="081D884A" w:rsidR="00033BA0" w:rsidRPr="009251DF" w:rsidRDefault="00033BA0" w:rsidP="001C3F3D">
      <w:pPr>
        <w:spacing w:after="0" w:line="360" w:lineRule="auto"/>
        <w:ind w:firstLine="106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Данный перечень может быть изменен, </w:t>
      </w:r>
      <w:r w:rsidR="00CD4BA4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он </w:t>
      </w: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является примерным и открытым списком.</w:t>
      </w:r>
    </w:p>
    <w:p w14:paraId="1E1D10A2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Пример 2.</w:t>
      </w:r>
    </w:p>
    <w:p w14:paraId="5C13C9F4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E376AD5" w14:textId="77777777" w:rsidR="00033BA0" w:rsidRPr="009251DF" w:rsidRDefault="00033BA0" w:rsidP="001C3F3D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4D894FD" wp14:editId="23D87CE3">
            <wp:extent cx="5448300" cy="4089400"/>
            <wp:effectExtent l="0" t="0" r="0" b="6350"/>
            <wp:docPr id="28" name="Рисунок 28" descr="сферы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феры1"/>
                    <pic:cNvPicPr>
                      <a:picLocks noChangeAspect="1" noChangeArrowheads="1"/>
                    </pic:cNvPicPr>
                  </pic:nvPicPr>
                  <pic:blipFill>
                    <a:blip r:embed="rId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5B60" w14:textId="34B4A4E4" w:rsidR="00033BA0" w:rsidRPr="009251D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 формате перечня сфер для варианта 2 это можно представить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ледующим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иям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3B603E3A" w14:textId="77777777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фера «Естествознание»:</w:t>
      </w:r>
    </w:p>
    <w:p w14:paraId="7640146E" w14:textId="37C0A1FF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аучные дисциплины варианта 1 (для «</w:t>
      </w:r>
      <w:r w:rsidR="00CD4BA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нежив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и «</w:t>
      </w:r>
      <w:r w:rsidR="00CD4BA4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жив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ой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природ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ы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);</w:t>
      </w:r>
    </w:p>
    <w:p w14:paraId="135CA63E" w14:textId="77777777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фера «Журналистика и социология»:</w:t>
      </w:r>
    </w:p>
    <w:p w14:paraId="646249C0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блогерство в краеведении;</w:t>
      </w:r>
    </w:p>
    <w:p w14:paraId="29B4318E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чатное дело;</w:t>
      </w:r>
    </w:p>
    <w:p w14:paraId="00DDD028" w14:textId="74137B7D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едиастудия;</w:t>
      </w:r>
    </w:p>
    <w:p w14:paraId="58875184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альная психология;</w:t>
      </w:r>
    </w:p>
    <w:p w14:paraId="5A4F1DA1" w14:textId="77777777" w:rsidR="00033BA0" w:rsidRPr="009251DF" w:rsidRDefault="00033BA0" w:rsidP="001C3F3D">
      <w:pPr>
        <w:numPr>
          <w:ilvl w:val="0"/>
          <w:numId w:val="3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социология и др.</w:t>
      </w:r>
    </w:p>
    <w:p w14:paraId="28308547" w14:textId="77777777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фера «Образовательные путешествия»:</w:t>
      </w:r>
    </w:p>
    <w:p w14:paraId="6875BBD3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ориентирование;</w:t>
      </w:r>
    </w:p>
    <w:p w14:paraId="07B36EFD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шеходный туризм;</w:t>
      </w:r>
    </w:p>
    <w:p w14:paraId="09B59184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гропрактика;</w:t>
      </w:r>
    </w:p>
    <w:p w14:paraId="159C31DF" w14:textId="2A757208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en-US" w:eastAsia="ru-RU"/>
        </w:rPr>
        <w:t>VR/AR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ехнологии;</w:t>
      </w:r>
    </w:p>
    <w:p w14:paraId="24320557" w14:textId="77777777" w:rsidR="00033BA0" w:rsidRPr="009251DF" w:rsidRDefault="00033BA0" w:rsidP="001C3F3D">
      <w:pPr>
        <w:numPr>
          <w:ilvl w:val="0"/>
          <w:numId w:val="3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E039F77" w14:textId="2C2BF50B" w:rsidR="00033BA0" w:rsidRPr="0023788A" w:rsidRDefault="00033BA0" w:rsidP="001C3F3D">
      <w:pPr>
        <w:numPr>
          <w:ilvl w:val="0"/>
          <w:numId w:val="4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lastRenderedPageBreak/>
        <w:t>Сфера «Урбанистика»</w:t>
      </w:r>
      <w:r w:rsidR="00CD4BA4" w:rsidRPr="0023788A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:</w:t>
      </w:r>
    </w:p>
    <w:p w14:paraId="5C096F4C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урбанистика;</w:t>
      </w:r>
    </w:p>
    <w:p w14:paraId="70FF92F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архитектура;</w:t>
      </w:r>
    </w:p>
    <w:p w14:paraId="17B7190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ландшафтный дизайн;</w:t>
      </w:r>
    </w:p>
    <w:p w14:paraId="6648EE73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культурология;</w:t>
      </w:r>
    </w:p>
    <w:p w14:paraId="16F08CBE" w14:textId="77777777" w:rsidR="00033BA0" w:rsidRPr="009251DF" w:rsidRDefault="00033BA0" w:rsidP="001C3F3D">
      <w:pPr>
        <w:numPr>
          <w:ilvl w:val="0"/>
          <w:numId w:val="39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узейное дело</w:t>
      </w:r>
      <w:r w:rsidR="00D70E3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т.д.</w:t>
      </w:r>
    </w:p>
    <w:p w14:paraId="26C8064A" w14:textId="2D646DA8" w:rsidR="00033BA0" w:rsidRPr="007C6C6F" w:rsidRDefault="00033BA0" w:rsidP="00857091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Данный перечень может быть изменен, </w:t>
      </w:r>
      <w:r w:rsidR="00CD4BA4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 xml:space="preserve">он </w:t>
      </w: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t>является примерным и открытым списком.</w:t>
      </w:r>
    </w:p>
    <w:p w14:paraId="62A618BA" w14:textId="76E3C43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разовательные направления </w:t>
      </w:r>
      <w:r w:rsidR="00CB2547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феры)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как отдельные модули (блоки) модели. Перечень образовательных направлений тематически не является закрытым, может быть расшире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измен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учетом мнения ключевых участников реализации типовой модели.</w:t>
      </w:r>
    </w:p>
    <w:p w14:paraId="190F7B3A" w14:textId="77777777" w:rsidR="00033BA0" w:rsidRPr="007C6C6F" w:rsidRDefault="00033BA0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каждому образовательному направлению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гут быть реализованы дополнительные общеразвивающие программы различного уровня в рамках обозначенной тематики.</w:t>
      </w:r>
    </w:p>
    <w:p w14:paraId="01F729E1" w14:textId="77777777" w:rsidR="00033BA0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бот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ипов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«Топос» сочетаются индивидуальные и групповые формы организации процесса с выходом на продуктивный результат.</w:t>
      </w:r>
    </w:p>
    <w:p w14:paraId="418B7B2B" w14:textId="236B569C" w:rsidR="00857091" w:rsidRPr="007C6C6F" w:rsidRDefault="00857091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я образовательной деятельности регламентируется Приказом Мин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стерства 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просвещения России от 9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ноября 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2018 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г. №</w:t>
      </w:r>
      <w:r w:rsidR="00CD4BA4"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196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</w:t>
      </w:r>
      <w:r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CD4BA4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CD4BA4" w:rsidRPr="00857091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79AC8536" w14:textId="77777777" w:rsidR="00033BA0" w:rsidRPr="007C6C6F" w:rsidRDefault="00033BA0" w:rsidP="00D80F01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50572CD" w14:textId="77777777" w:rsidR="00857091" w:rsidRPr="00857091" w:rsidRDefault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Основные рекомендации к разработке программно-методического комплекса (ПМК) для примерной дополнительной общеразвивающей программы</w:t>
      </w:r>
    </w:p>
    <w:p w14:paraId="36159652" w14:textId="67E67729" w:rsidR="00E338B5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обеспечения успешного образовательного процесса по дополнительным общеразвивающим программ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создан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чественных условий для самостоятельной работы учащихся,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казани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м педагогической помощи и поддержки в познавательной, творческой, проектной, исследовательской и коммуникативной деятельности разрабатывается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граммн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методический комплек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D80F01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00A1FE39" w14:textId="508A4201" w:rsidR="00033BA0" w:rsidRPr="007C6C6F" w:rsidRDefault="00033BA0" w:rsidP="00857091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 рамках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ктуа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зработки </w:t>
      </w:r>
      <w:r w:rsidR="00D80F01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К 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казо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инистерства просвещения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сии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 3 сентября 2019 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="00CD4BA4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CD4BA4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№ 467.</w:t>
      </w:r>
    </w:p>
    <w:p w14:paraId="323D162E" w14:textId="631305F7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</w:t>
      </w:r>
      <w:r w:rsidR="00033BA0" w:rsidRPr="007C6C6F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 xml:space="preserve"> </w:t>
      </w:r>
      <w:r w:rsidR="00CD4BA4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>—</w:t>
      </w:r>
      <w:r w:rsidR="00CD4BA4" w:rsidRPr="007C6C6F">
        <w:rPr>
          <w:rFonts w:ascii="Times New Roman" w:eastAsia="Calibri" w:hAnsi="Times New Roman" w:cs="Times New Roman"/>
          <w:b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рамках реализации типовой модел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которая является основой комплекс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C88B4D4" w14:textId="133031A3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МК обладает рядом </w:t>
      </w:r>
      <w:r w:rsidR="002E7075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характеристик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, позволяющих педагогу дополнительного образования более результативно решать многие вопросы организации своей деятельности: </w:t>
      </w:r>
    </w:p>
    <w:p w14:paraId="538E2C37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организо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вы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вать педагогический процесс в соответствии с современным уровнем развития науки, техники, культуры, социальной сферы; </w:t>
      </w:r>
    </w:p>
    <w:p w14:paraId="104315EC" w14:textId="6BD8BA42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осуществлять деятельность в системе, </w:t>
      </w:r>
      <w:r w:rsidR="00CD4BA4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оценивая</w:t>
      </w:r>
      <w:r w:rsidR="00CD4BA4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слагаемые этой деятельности и направляя их в органически единый процесс развития личности учащегося;</w:t>
      </w:r>
    </w:p>
    <w:p w14:paraId="78ACAD56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ократить затраты ресурсов и времени при высоком качестве образовательных результатов; </w:t>
      </w:r>
    </w:p>
    <w:p w14:paraId="1382BBB3" w14:textId="77777777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принципиальным образом повысить педагогическое мастерство, осуществляя анализ и самоанализ своей деятельности; </w:t>
      </w:r>
    </w:p>
    <w:p w14:paraId="19677475" w14:textId="746E5489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• систематизировать опыт, накапливаемый педагогом как специалистом, и </w:t>
      </w:r>
      <w:r w:rsidR="00CD4BA4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яв</w:t>
      </w:r>
      <w:r w:rsidR="00CD4BA4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ля</w:t>
      </w:r>
      <w:r w:rsidR="00CD4BA4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ть 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 xml:space="preserve">творческую активность и осознанное профессиональное развитие; </w:t>
      </w:r>
    </w:p>
    <w:p w14:paraId="30EB6959" w14:textId="1F352692" w:rsidR="00033BA0" w:rsidRPr="007C6C6F" w:rsidRDefault="00033BA0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• созда</w:t>
      </w:r>
      <w:r w:rsidR="00CD4BA4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ва</w:t>
      </w:r>
      <w:r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ть благоприятные условия для самореализации учащихся на занятиях, стимулировать индивидуальный выбор.</w:t>
      </w:r>
    </w:p>
    <w:p w14:paraId="523541B0" w14:textId="77C12D6B" w:rsidR="00033BA0" w:rsidRPr="007C6C6F" w:rsidRDefault="008B7067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bCs/>
          <w:sz w:val="28"/>
          <w:szCs w:val="28"/>
          <w:lang w:val="ru" w:eastAsia="ru-RU"/>
        </w:rPr>
        <w:t>-методический комплекс должен включать:</w:t>
      </w:r>
    </w:p>
    <w:p w14:paraId="6025EC48" w14:textId="7A8CB372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пояснительную записку к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;</w:t>
      </w:r>
    </w:p>
    <w:p w14:paraId="29E65CDA" w14:textId="77777777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дополнительную общеразвивающую программу (основной документ);</w:t>
      </w:r>
    </w:p>
    <w:p w14:paraId="0584D0BE" w14:textId="76A753E6" w:rsidR="00033BA0" w:rsidRPr="007C6C6F" w:rsidRDefault="00033BA0" w:rsidP="001C3F3D">
      <w:pPr>
        <w:numPr>
          <w:ilvl w:val="0"/>
          <w:numId w:val="29"/>
        </w:numPr>
        <w:tabs>
          <w:tab w:val="num" w:pos="0"/>
          <w:tab w:val="left" w:pos="851"/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lastRenderedPageBreak/>
        <w:t xml:space="preserve">пакет материалов, сопровождающих реализацию программы (по выбору 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—</w:t>
      </w:r>
      <w:r w:rsidR="00CD4BA4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дидактический, методический, оценочный, справочный материал, диагностический, ресурсный и др.)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учебно-методические материалы.</w:t>
      </w:r>
    </w:p>
    <w:p w14:paraId="5348CFAE" w14:textId="31933AD3" w:rsidR="00033BA0" w:rsidRPr="007C6C6F" w:rsidRDefault="008B706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ru" w:eastAsia="ru-RU"/>
        </w:rPr>
        <w:t>Программно</w:t>
      </w:r>
      <w:r w:rsidR="00033BA0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-методический комплекс должен: </w:t>
      </w:r>
    </w:p>
    <w:p w14:paraId="2B542B1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5704F162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73AD1E01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• соответствовать современным научным представлениям в области деятельности; </w:t>
      </w:r>
    </w:p>
    <w:p w14:paraId="536511A9" w14:textId="77777777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• обеспечивать меж</w:t>
      </w:r>
      <w:r w:rsidRPr="007C6C6F">
        <w:rPr>
          <w:rFonts w:ascii="Times New Roman" w:eastAsia="Calibri" w:hAnsi="Times New Roman" w:cs="Times New Roman"/>
          <w:sz w:val="28"/>
          <w:szCs w:val="28"/>
          <w:lang w:eastAsia="ru-RU"/>
        </w:rPr>
        <w:t>дисциплинарные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, интеграционные или конвергентные связи.</w:t>
      </w:r>
    </w:p>
    <w:p w14:paraId="67635FA0" w14:textId="0C4A831D" w:rsidR="00033BA0" w:rsidRPr="007C6C6F" w:rsidRDefault="00033BA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Состав материалов, входящих 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МК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не может быть жестко определен, так как разработчик программы вправе самостоятельно решать, какие именно материалы сопровождают его программу.</w:t>
      </w:r>
    </w:p>
    <w:p w14:paraId="5F067A1C" w14:textId="6D1D1E59" w:rsidR="00E338B5" w:rsidRPr="007C6C6F" w:rsidRDefault="00033BA0" w:rsidP="0023788A">
      <w:pPr>
        <w:tabs>
          <w:tab w:val="num" w:pos="0"/>
          <w:tab w:val="left" w:pos="851"/>
          <w:tab w:val="left" w:pos="993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Включение в </w:t>
      </w:r>
      <w:r w:rsidR="008B7067">
        <w:rPr>
          <w:rFonts w:ascii="Times New Roman" w:eastAsia="Calibri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МК системы разноуровневых заданий, учитывающих наличие у обучающихся разных темпераментов, типов мышления, видов памяти, позволяет идти в обучении от индивидуальных и возрастных возможностей и потребностей учащегося, 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что </w:t>
      </w:r>
      <w:r w:rsidR="00CD4BA4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содейству</w:t>
      </w:r>
      <w:r w:rsidR="00CD4BA4">
        <w:rPr>
          <w:rFonts w:ascii="Times New Roman" w:eastAsia="Calibri" w:hAnsi="Times New Roman" w:cs="Times New Roman"/>
          <w:sz w:val="28"/>
          <w:szCs w:val="28"/>
          <w:lang w:val="ru" w:eastAsia="ru-RU"/>
        </w:rPr>
        <w:t>ет</w:t>
      </w:r>
      <w:r w:rsidR="00CD4BA4"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  <w:lang w:val="ru" w:eastAsia="ru-RU"/>
        </w:rPr>
        <w:t>интеллектуальному и личностному развитию каждого учащегося.</w:t>
      </w:r>
    </w:p>
    <w:p w14:paraId="16876D60" w14:textId="77777777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лючевые подходы при реализации 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Топос»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055B4358" w14:textId="77777777" w:rsidR="00E632B5" w:rsidRPr="0023788A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средово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формирование и развитие личности учащегося через специально формируемую и управляемую стимулирующую образовательную среду, которая поддерживает его самостоятельные учебные усилия;</w:t>
      </w:r>
    </w:p>
    <w:p w14:paraId="1933392C" w14:textId="77777777" w:rsidR="00E632B5" w:rsidRPr="0023788A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рограмм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содержит общие требования к порядку обновления и содержания дополнительных общеобразовательных программ;</w:t>
      </w:r>
    </w:p>
    <w:p w14:paraId="4CD9A33A" w14:textId="41DA5AE0" w:rsidR="00033BA0" w:rsidRPr="008B7067" w:rsidRDefault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экосистем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развитие региональной системы дополнительного образования с опорой на динамичные развивающиеся сообщества и агентность, состоящие из субъектов из разных секторов, которые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совместно развивают компетенции вокруг инновации, с которой они работают в кооперативной и конкурентной логике;</w:t>
      </w:r>
    </w:p>
    <w:p w14:paraId="4A2E7E88" w14:textId="4BE53FEB" w:rsidR="00E632B5" w:rsidRPr="0023788A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</w:t>
      </w: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омпетентност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ориентация содержания образовательной деятельности на формирование универсальных компетентностей: познания (мышления), взаимодействия с другими людьми, взаимодействия с собой, а также специальных компетентностей в области туризма и смежных областей;</w:t>
      </w:r>
    </w:p>
    <w:p w14:paraId="74B9121A" w14:textId="77777777" w:rsidR="00E632B5" w:rsidRPr="00E632B5" w:rsidRDefault="00E632B5" w:rsidP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конвергент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– создание образовательных сред нового, «конвергентного» типа, в которых взаимно объединяются естественно-научные и гуманитарные технологии, что позволяет обеспечить другой тип деятельности и результата (метарезультат, «сквозной» результат);</w:t>
      </w:r>
    </w:p>
    <w:p w14:paraId="14E0F019" w14:textId="5DECDF79" w:rsidR="00033BA0" w:rsidRPr="00E632B5" w:rsidRDefault="00E632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632B5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деятельностный подход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— обновление содержания и технологий дополнительного образования, которое следует определять как результат целесообразного научно-практического взаимодействия субъектов образовательных отношений и стейкх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</w:t>
      </w:r>
      <w:r w:rsidR="00033BA0" w:rsidRP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14679A18" w14:textId="6CC7FAED" w:rsidR="00033BA0" w:rsidRPr="008B7067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нцептуальные основы типовой модели «Топос»</w:t>
      </w:r>
    </w:p>
    <w:p w14:paraId="658F483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ая деятельность в рамках типовой модели «Топос» имеет выраженную локализацию:</w:t>
      </w:r>
    </w:p>
    <w:p w14:paraId="44D30482" w14:textId="0ADBFCD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1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ы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сследования конкретной местности, территории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а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; изучение этого места в соединении исторического опыта и новых тенденций развития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хронотопа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; </w:t>
      </w:r>
    </w:p>
    <w:p w14:paraId="6E60B97A" w14:textId="347F4FF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2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мплексность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междисциплинарность проект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/исследований;</w:t>
      </w:r>
    </w:p>
    <w:p w14:paraId="0FB87DC0" w14:textId="2D343E4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3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сследование топоса и хронотопа своего края силами 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менно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естного сообщества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3BCEF1D" w14:textId="4844D838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4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моделирование, фиксация, реконструкция и протипирование процессов, явлений, событий в различных сферах деятельности региона, родного края, страны.</w:t>
      </w:r>
    </w:p>
    <w:p w14:paraId="722E067F" w14:textId="60DF99D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lastRenderedPageBreak/>
        <w:t>Исследовательское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дно из направлений деятельности </w:t>
      </w:r>
      <w:r w:rsidR="00E338B5"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модел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. </w:t>
      </w:r>
      <w:r w:rsidR="00E632B5">
        <w:rPr>
          <w:rFonts w:ascii="Times New Roman" w:eastAsia="Arial" w:hAnsi="Times New Roman" w:cs="Times New Roman"/>
          <w:sz w:val="28"/>
          <w:szCs w:val="28"/>
          <w:lang w:eastAsia="ru-RU"/>
        </w:rPr>
        <w:t>Его основой являетс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строение на </w:t>
      </w:r>
      <w:r w:rsid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>базе</w:t>
      </w:r>
      <w:r w:rsidR="00E632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ния целостной картины пространства конкретного места (топоса) в контексте и во взаимосвязи со временем (хронотопа)</w:t>
      </w:r>
      <w:r w:rsid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>, т.е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зучение целостности развития места в его прошлом и настоящем для продуманного позитивного улучшения в будущем. </w:t>
      </w:r>
    </w:p>
    <w:p w14:paraId="6ABC239B" w14:textId="0C62BD3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своей методологии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сследовательское направл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точек «Топос» строится на основе дву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нцеп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: «Топос» и «Хронотоп». Осознание пространственно-временных связей различных элементов топоса в сознании учащихся происходит в ситуации, когда у них есть смысловые задачи, которые провоцируют их самостоятельно разобраться в этих связях, пытаясь наглядно представить </w:t>
      </w:r>
      <w:r w:rsidR="00E632B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зличных форматах.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4EAED9A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нцепт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топос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ет изучение конкретных объектов (природных, социальных, культурных, антропологических) во взаимосвязи с фактором места, отвечая на вопросы о том, что, как, с кем или с чем связано и почему именно в этом месте.</w:t>
      </w:r>
    </w:p>
    <w:p w14:paraId="24E1E9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нцепт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хронотоп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крывает понимание «в нужном месте в нужное время», задавая представление о тех или иных процессах в континууме времени «прошлое – настоящее – будущее» с учетом глобальных и локальных природных, исторических и социальных процессов в связке с фактором места. </w:t>
      </w:r>
    </w:p>
    <w:p w14:paraId="09C35A81" w14:textId="38B1D46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ятельность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ого образования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роится в первую очередь на продуктивных видах деятельности, которые актуализируют ценность авторства, имеют определенные и разнообразные форматы представления, реализации и обсуждения, воспитывают субъектную позицию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ий алгоритм деятельности предполагает реализацию в контексте: «замысел 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ализация 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флексия». </w:t>
      </w:r>
    </w:p>
    <w:p w14:paraId="2673AAAE" w14:textId="192EC6A5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ик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рганизаци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ятельности в таки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пирается на принцип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циально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начимой деятельности, исследовательского краеведения, разнообраз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выбор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елир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тотипирования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</w:p>
    <w:p w14:paraId="3E67A84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Дизайн образовательных программ строится на основе модульного подхода и проектного способа организации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от замысла до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9B0A309" w14:textId="0E0D069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ого подхода и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страивани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ых траекторий развития используются разнообразные системы выбора. Система выбора является одним из требованием к организации работ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86B5CE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мках реализации 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овлечение в исследовательскую и пр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ктну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ультуру происходит по принцип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пробного действия к глубоким исследованиям, значимым проекта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!»:</w:t>
      </w:r>
    </w:p>
    <w:p w14:paraId="49D89C9B" w14:textId="24C1D65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вен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коснов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–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речи, диалоги, пробные действия;</w:t>
      </w:r>
    </w:p>
    <w:p w14:paraId="15FCBC41" w14:textId="5AB82DE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вен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йств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освоение методов,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явлени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тойчивого интереса,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ализаци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я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ебольших исследований и проектов;</w:t>
      </w:r>
    </w:p>
    <w:p w14:paraId="1BCECA34" w14:textId="66C6293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вен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лубин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погружение в исследовательскую, проектную культуру сообществ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системная деятельность по краеведению с выходом на социально значимые продуктивные результаты. </w:t>
      </w:r>
    </w:p>
    <w:p w14:paraId="672FF665" w14:textId="77777777" w:rsidR="00033BA0" w:rsidRPr="009251DF" w:rsidRDefault="00033BA0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/>
          <w:sz w:val="28"/>
          <w:szCs w:val="28"/>
          <w:bdr w:val="nil"/>
          <w:lang w:eastAsia="ru-RU"/>
        </w:rPr>
        <w:t>Значимые принципы организации деятельности:</w:t>
      </w:r>
    </w:p>
    <w:p w14:paraId="360C61CD" w14:textId="5B293B6A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осмысление окружающей территории края</w:t>
      </w:r>
      <w:r w:rsidR="002F22F3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как живой и меняющейся во времени системы;</w:t>
      </w:r>
    </w:p>
    <w:p w14:paraId="1410B889" w14:textId="77777777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содействие обретению учащимися новых инструментов осмысленного обогащения опыта при изучении конкретных объектов на местности, при работе в команде и выполнении проектных работ и заданий;</w:t>
      </w:r>
    </w:p>
    <w:p w14:paraId="6084290C" w14:textId="57D93011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фокусировка на изучении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,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моделировании, прототипировании, популяризации и развитии мира вокруг себя, в локальной местности 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—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конкретного топоса и хронотопа; </w:t>
      </w:r>
    </w:p>
    <w:p w14:paraId="4927A3ED" w14:textId="77777777" w:rsidR="00033BA0" w:rsidRPr="009251DF" w:rsidRDefault="00033BA0" w:rsidP="0023788A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актуализация и обогащение личного опыта на основе выбора и самоопределения участников, инициирование рождения замысла проекта и исследования на местности, предоставление возможности осуществления пробного действия с дальнейшим погружением в полный цикл реализации проектно-исследовательской деятельности;</w:t>
      </w:r>
    </w:p>
    <w:p w14:paraId="10C88A86" w14:textId="3517FC60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lastRenderedPageBreak/>
        <w:t xml:space="preserve">поддержка самостоятельности, исследовательской позиции, ответственной позиции участников с учетом их возрастных и индивидуальных интересов, зоны ближайшего развития, ориентация на результат; </w:t>
      </w:r>
    </w:p>
    <w:p w14:paraId="7876FED5" w14:textId="0DE6E9A8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рганизация проектно-исследовательской деятельности как продуктивной в логике «замысел 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—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реализация 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—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редставление результатов/рефлексия» с возможностью после завершения первого цикла 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ере</w:t>
      </w:r>
      <w:r w:rsidR="00574DC9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йти</w:t>
      </w:r>
      <w:r w:rsidR="00574DC9"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на новый уровень, в том числе от региональных</w:t>
      </w:r>
      <w:r w:rsidR="002F22F3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 </w:t>
      </w: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к межрегиональным, от простых кооперационных форматов к сложным интегральным и комплексным программам, проектам и исследованиям; </w:t>
      </w:r>
    </w:p>
    <w:p w14:paraId="081B2E83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фиксируемость и доступность результатов исследований для внешних интересантов, формирование информационной базы результатов исследований и проектов, базы запросов и предложений на дальнейшие проекты и исследования; </w:t>
      </w:r>
    </w:p>
    <w:p w14:paraId="15D41842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обязательность конструктивной обратной связи от профильных специалистов по результатам проведенных исследований, реализованных проектов, в том числе на промежуточных этапах проектно-исследовательского цикла; </w:t>
      </w:r>
    </w:p>
    <w:p w14:paraId="04B34617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многообразие форм реализации проектно-исследовательской деятельности учащихся на местности; </w:t>
      </w:r>
    </w:p>
    <w:p w14:paraId="6C9496FA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приоритет командным формам работы на основе кооперации и сотрудничества; </w:t>
      </w:r>
    </w:p>
    <w:p w14:paraId="1B70DE9F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ыявление и осмысление поливерсионности видения мира; </w:t>
      </w:r>
    </w:p>
    <w:p w14:paraId="54193F85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 xml:space="preserve">взаимообогащение опыта участников; </w:t>
      </w:r>
    </w:p>
    <w:p w14:paraId="67A6AF46" w14:textId="77777777" w:rsidR="00033BA0" w:rsidRPr="009251DF" w:rsidRDefault="00033BA0" w:rsidP="001C3F3D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  <w:tab w:val="left" w:pos="993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</w:pPr>
      <w:r w:rsidRPr="009251DF">
        <w:rPr>
          <w:rFonts w:ascii="Times New Roman" w:eastAsia="Arial Unicode MS" w:hAnsi="Times New Roman" w:cs="Times New Roman"/>
          <w:iCs/>
          <w:sz w:val="28"/>
          <w:szCs w:val="28"/>
          <w:bdr w:val="nil"/>
          <w:lang w:eastAsia="ru-RU"/>
        </w:rPr>
        <w:t>превалирование диалогических форм организации коммуникации на всех этапах реализации проектно-исследовательской деятельности.</w:t>
      </w:r>
    </w:p>
    <w:p w14:paraId="009F081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0063744" w14:textId="0E14056E" w:rsidR="00033BA0" w:rsidRPr="00574DC9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одульный принцип организации освоения содержания раскрывается через типологию </w:t>
      </w:r>
      <w:r w:rsidR="00574DC9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ледующих 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модулей</w:t>
      </w:r>
      <w:r w:rsidRP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9830E89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3D17343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ект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53FB4D8" w14:textId="77777777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образовательный предметный к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09A4B3" w14:textId="6E9E9D68" w:rsidR="00033BA0" w:rsidRPr="007C6C6F" w:rsidRDefault="00033BA0" w:rsidP="001C3F3D">
      <w:pPr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гружение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ждисциплинарный образовательный модуль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650045E2" w14:textId="48984D2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ждый из этих типов модулей отличается по образовательному результату. Проектный и исследовательский модул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дразумевают выполнение проекта или исследован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 конкретных объектах в заданных границах места (топоса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Образовательный курс и погружение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глубление знаний, навыков в определенн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едмет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ластях направлены на развитие мышления, формирование определенных компетен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продуктивных видах деятельности, требующих командных форм организации событий и продуктивных видов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5685EDA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четание модулей составляет структуру образовательной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ждый модуль может иметь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вою продолжитель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В работ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ются различные образовательные такты:</w:t>
      </w:r>
    </w:p>
    <w:p w14:paraId="6AFB17DA" w14:textId="2B3EB5B7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т 2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4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6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часов (событие, занятие, мастер-класс);</w:t>
      </w:r>
    </w:p>
    <w:p w14:paraId="3DCEED86" w14:textId="1FCDFA95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погруж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2 недель (погружение, экспедиция, выездной лагерь, короткая проектная/исследовательская сессия, образовательный модуль, курс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67AF3BD" w14:textId="3F6B84D8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сезонн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3 месяца (относительно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амостоятельны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уль образовательной программы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5E56D21" w14:textId="58EB41EA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годи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целостный год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ля работы устойчивых групп, мастерских, лаборатор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состоящий 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з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езонных модулей;</w:t>
      </w:r>
    </w:p>
    <w:p w14:paraId="7D987229" w14:textId="544C85D3" w:rsidR="00033BA0" w:rsidRPr="007C6C6F" w:rsidRDefault="00033BA0" w:rsidP="001C3F3D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олгосрочны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более года реализации образовательных программ, мониторинговых и многолетних исследований и проектов. </w:t>
      </w:r>
    </w:p>
    <w:p w14:paraId="5C6093BE" w14:textId="7CB0403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бразовательный так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птимальный по длительности промежуток времени для законченного образовательного действия. Образовательный такт определяется возрастными особенностями группы, уровнем и степенью погруженности участников группы. Согласование программ с различными образовательными тактами </w:t>
      </w:r>
      <w:r w:rsidR="00574DC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74DC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дна из приоритетных и административных задач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010BBD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Уровневый программный подход подразумевает необходимость формирования программ на основе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т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тересов, уровня подготовки и возможностей участников модуля. </w:t>
      </w:r>
    </w:p>
    <w:p w14:paraId="1D01E19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форматов и механизмов реализации образовательных модулей составляется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актики лучших кейсов. Данная база обновляется и пополняется:</w:t>
      </w:r>
    </w:p>
    <w:p w14:paraId="6C38658D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ули-погружения, интенсив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A9CB7D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ские экспеди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944FF2D" w14:textId="109BF55E" w:rsidR="00033BA0" w:rsidRPr="007C6C6F" w:rsidRDefault="00D22E97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экспедиц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FE664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рхеологические, поисковые, исследовательские выездны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ы;</w:t>
      </w:r>
    </w:p>
    <w:p w14:paraId="48A647E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путеше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210C6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ые марафо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E6DBE9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сайты, практики работы с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ами будущег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78F4E76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енинг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FC1F661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учные бои, деловые игры, дискуссионные форматы;</w:t>
      </w:r>
    </w:p>
    <w:p w14:paraId="4F15EE8F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актикумы, хакатоны, мастер-классы;</w:t>
      </w:r>
    </w:p>
    <w:p w14:paraId="176DBF9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дактические игры, игр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ого действ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стольные игры;</w:t>
      </w:r>
    </w:p>
    <w:p w14:paraId="685BBCF3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ажиров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езд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26C9FD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ематические смены и программы развивающего отдых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C3D456A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лубы мышл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59CB778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ждисплинарные исслед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83746C5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истанционные моду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BA2B4AE" w14:textId="4A20CEF8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ходы, сл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ты;</w:t>
      </w:r>
    </w:p>
    <w:p w14:paraId="6BFA4B21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естивали, конкурсы, смотры, проектные ассамблеи;</w:t>
      </w:r>
    </w:p>
    <w:p w14:paraId="7C211B9C" w14:textId="77777777" w:rsidR="00033BA0" w:rsidRPr="009251D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хакатоны;</w:t>
      </w:r>
    </w:p>
    <w:p w14:paraId="1D2D1BC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актики коммуникации, игровые социальные тренаже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69018C7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идеостудия, издательст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11388EC" w14:textId="77777777" w:rsidR="00033BA0" w:rsidRPr="007C6C6F" w:rsidRDefault="00033BA0" w:rsidP="001C3F3D">
      <w:pPr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др.</w:t>
      </w:r>
    </w:p>
    <w:p w14:paraId="25789E87" w14:textId="28485C7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ечень образовательных направлений является примерным и незакрытым,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ределя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т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иентацию на области деятельности, с которым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может быть связано содержание образовательной деятельности в модели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едеральный центр детско-юношеского туризма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еведен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я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рганизует сетевую распределенную лабораторию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площадку коммуникации,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ординаци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обмена опытом для руководителей и координаторов программ 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>типовой модел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Т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том числе по кейсам, практикам различных региональных центров.</w:t>
      </w:r>
    </w:p>
    <w:p w14:paraId="1F665DE3" w14:textId="527033B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этого создается программа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-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селератор по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ормированию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гиональных инновационных образовательных экосистем дополнительного образования, в которых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ссматрива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к точ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ересечения потоков сообществ, организаций, волонтеров, проектных и исследовательских команд, участвующих в программе развития региона. Провайдером программы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-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кселератора выступает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сетева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52C93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A2FCEA3" w14:textId="77777777" w:rsidR="00033BA0" w:rsidRPr="008B7067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редметность и пространство</w:t>
      </w:r>
    </w:p>
    <w:p w14:paraId="6716F38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яет собой комплексное открытое пространство для проект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й 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следовательской, просветительской и образовательной деятельности, </w:t>
      </w:r>
      <w:r w:rsidR="00E3099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торое регулируе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стемой динамических правил 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ивая образовательная развивающая сред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7689FB67" w14:textId="2EE1198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иповая мод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авит задачу навигации исследователей разных возрастов и создание точки пересечения сетевого взаимодействия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использование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B1375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условленн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актическим расположение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в местности, в крае, в регионе)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интернет-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сурс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еятельн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полагает множество сценариев включения в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относительн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к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странства, так и времени:</w:t>
      </w:r>
    </w:p>
    <w:p w14:paraId="267E8B71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ероприят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FB82C9D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отдельных модул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37947693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организатора события, курса, програм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595C2B0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качестве гостя, эксперта, спикер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D5AB93E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работе лаборатор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C818186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использование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F52D137" w14:textId="77777777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совместных программа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730F529" w14:textId="7A7826B5" w:rsidR="00033BA0" w:rsidRPr="007C6C6F" w:rsidRDefault="00033BA0" w:rsidP="001C3F3D">
      <w:pPr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астие в дистанционных форматах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т.д.</w:t>
      </w:r>
    </w:p>
    <w:p w14:paraId="3C39F8F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аждое новое пространство по модели 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остоятельно выбирает несколько направлений деятельно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фе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ая модель позволяет обеспечить комплексность и глубину исследований и проектов.</w:t>
      </w:r>
    </w:p>
    <w:p w14:paraId="1711EC9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5AEE953" w14:textId="77777777" w:rsidR="00033BA0" w:rsidRPr="00857091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857091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Образовательные результаты и диагностика</w:t>
      </w:r>
    </w:p>
    <w:p w14:paraId="4239E806" w14:textId="6E71DFA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диагностике и определении образовательных результатов следует различать два типа оценивания и получения обратной связи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нстатирующий тип и формирующий тип оценивания. Важно понимать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де и когда уместен тот или иной тип.</w:t>
      </w:r>
    </w:p>
    <w:p w14:paraId="428703F9" w14:textId="219D9A6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проведении конкурсов, итоговых презентаций,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монстрации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зультатов исследований и проектов представляют различные виды констатирующего оценивания, где важно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тановить понят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ходя из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оторой каждый може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авнить свой результат с неки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алонным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0B04079" w14:textId="0CEE5B9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формировании индивидуальных образовательных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аектори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уются различные варианты формирующего типа оценивания (обратной связи).</w:t>
      </w:r>
    </w:p>
    <w:p w14:paraId="14A633B5" w14:textId="4F7AE12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связи с тем что деятельность краеведческих точек направлена на продуктивные виды деятельности (исследования и проекты), которые не могут иметь «правильного» или проверяемого ответа, а могут иметь только предъявляемые результаты по культурно-заданным форматам, 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их мож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ить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в формате экспертизы и организованных рефлексивных процедур. </w:t>
      </w:r>
    </w:p>
    <w:p w14:paraId="471A60C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екомендуется использовать разнообразные типы обратной связи:</w:t>
      </w:r>
    </w:p>
    <w:p w14:paraId="59FE6FDA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флексивные практ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15F0B0" w14:textId="77777777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цедентные 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1BF5865" w14:textId="381B91E5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ритериальные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ценк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4AEE6F7" w14:textId="14B8CF0B" w:rsidR="00033BA0" w:rsidRPr="007C6C6F" w:rsidRDefault="00033BA0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зентации результата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D22E97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щит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у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4DF8E7C" w14:textId="376A7047" w:rsidR="00033BA0" w:rsidRPr="007C6C6F" w:rsidRDefault="00D22E97" w:rsidP="001C3F3D">
      <w:pPr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оценк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у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360 градусов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63C86D80" w14:textId="13C2F0F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цедуры оценивания должны бы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зрачны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ранее </w:t>
      </w:r>
      <w:r w:rsidR="002967C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становленным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нцип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м и критериям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ратной связ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частников, групп в каждом образовательном такте.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и этом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жно сохранять достоинство всех участников процесса</w:t>
      </w:r>
      <w:r w:rsidR="00D22E97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формировать ценностное и уважительное отношение к продуктивным видам деятельности.</w:t>
      </w:r>
    </w:p>
    <w:p w14:paraId="31B9A3FE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Проектирование и реализация дополнительных общеразвивающих программ в рамках типовой модели строятся на следующих принципах: </w:t>
      </w:r>
    </w:p>
    <w:p w14:paraId="39D50683" w14:textId="38A277A4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свобода выбора образовательных программ и режима их освоения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3C67B51E" w14:textId="4BD48E7E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соответствие образовательных программ и форм дополнительного образования возрастным и индивидуальным особенностям детей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719C1E75" w14:textId="346B4F4A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вариативность, гибкость и мобильность образовательных программ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0D495130" w14:textId="13CDA9B8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разноуровневость образовательных программ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50BC5A74" w14:textId="53F4B788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модульность содержания образовательных программ, возможность взаимозачета результатов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64E700EF" w14:textId="6E31C561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ориентация на метапредметные и личностные результаты образования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0D1BC724" w14:textId="066E0670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– творческий и продуктивный характер образовательных программ;</w:t>
      </w:r>
      <w:r w:rsidR="002F22F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</w:p>
    <w:p w14:paraId="7DB35C48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– открытый и сетевой характер реализации. </w:t>
      </w:r>
    </w:p>
    <w:p w14:paraId="64E83CCD" w14:textId="451366C3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В соответствии с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«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Концепцией развития дополнительного образования детей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»</w:t>
      </w:r>
      <w:r w:rsidRPr="00985803">
        <w:rPr>
          <w:rStyle w:val="af"/>
          <w:rFonts w:ascii="Times New Roman" w:hAnsi="Times New Roman" w:cs="Times New Roman"/>
          <w:spacing w:val="-2"/>
          <w:sz w:val="28"/>
          <w:szCs w:val="24"/>
        </w:rPr>
        <w:footnoteReference w:id="2"/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рекомендуются:</w:t>
      </w:r>
    </w:p>
    <w:p w14:paraId="3C716E0C" w14:textId="12BA5C3E" w:rsidR="00985803" w:rsidRPr="00985803" w:rsidRDefault="00AA50F1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–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разрабатывать модульные, сетевые, интегрированные, разноуровневые программы;</w:t>
      </w:r>
    </w:p>
    <w:p w14:paraId="66979993" w14:textId="269175EE" w:rsidR="00985803" w:rsidRPr="00985803" w:rsidRDefault="00AA50F1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>–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</w:t>
      </w: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 xml:space="preserve"> ноября 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>2015</w:t>
      </w:r>
      <w:r>
        <w:rPr>
          <w:rFonts w:ascii="Times New Roman" w:eastAsia="Times New Roman" w:hAnsi="Times New Roman" w:cs="Times New Roman"/>
          <w:spacing w:val="-2"/>
          <w:sz w:val="28"/>
          <w:szCs w:val="24"/>
          <w:lang w:val="ru-RU"/>
        </w:rPr>
        <w:t xml:space="preserve"> г.</w:t>
      </w:r>
      <w:r w:rsidR="00985803"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№ 09-3242 «О направлении информации»). </w:t>
      </w:r>
    </w:p>
    <w:p w14:paraId="60EB86B9" w14:textId="77777777" w:rsidR="00985803" w:rsidRPr="00985803" w:rsidRDefault="00985803" w:rsidP="00985803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4"/>
        </w:rPr>
      </w:pP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</w:t>
      </w:r>
      <w:r w:rsidRPr="00985803">
        <w:rPr>
          <w:rFonts w:ascii="Times New Roman" w:eastAsia="Times New Roman" w:hAnsi="Times New Roman" w:cs="Times New Roman"/>
          <w:spacing w:val="-2"/>
          <w:sz w:val="28"/>
          <w:szCs w:val="24"/>
        </w:rPr>
        <w:lastRenderedPageBreak/>
        <w:t>общеразвивающей программы.</w:t>
      </w:r>
    </w:p>
    <w:p w14:paraId="08A613F7" w14:textId="4D093BB8" w:rsidR="00AA50F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Структура дополнительной общеразвивающей программы должна отвечать требованиям к образовательным программам – «комплексу основных характеристик образования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(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бъем, содержание, планируемые результаты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)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 в соответствии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с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п.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9 ст.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2 Федерального закона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«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б образовании в Российской Федерации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»</w:t>
      </w:r>
      <w:r w:rsidR="00AA50F1"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от 29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декабря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2012 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г. №</w:t>
      </w:r>
      <w:r w:rsidR="00AA50F1"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</w:t>
      </w: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273-ФЗ</w:t>
      </w:r>
      <w:r w:rsidR="00AA50F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 xml:space="preserve"> (табл. 1).</w:t>
      </w:r>
    </w:p>
    <w:p w14:paraId="5F445E07" w14:textId="7644E3EC" w:rsidR="00857091" w:rsidRPr="00857091" w:rsidRDefault="00AA50F1" w:rsidP="0023788A">
      <w:pPr>
        <w:shd w:val="clear" w:color="auto" w:fill="FFFFFF"/>
        <w:spacing w:after="0" w:line="360" w:lineRule="auto"/>
        <w:ind w:firstLine="709"/>
        <w:jc w:val="right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Таблица 1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4011"/>
        <w:gridCol w:w="4908"/>
      </w:tblGrid>
      <w:tr w:rsidR="00857091" w:rsidRPr="00857091" w14:paraId="5990322E" w14:textId="77777777" w:rsidTr="004D1583">
        <w:trPr>
          <w:trHeight w:val="431"/>
        </w:trPr>
        <w:tc>
          <w:tcPr>
            <w:tcW w:w="704" w:type="dxa"/>
          </w:tcPr>
          <w:p w14:paraId="5CD82734" w14:textId="6851004E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№</w:t>
            </w:r>
            <w:r w:rsidR="00AA50F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 xml:space="preserve"> п/п</w:t>
            </w:r>
          </w:p>
        </w:tc>
        <w:tc>
          <w:tcPr>
            <w:tcW w:w="4011" w:type="dxa"/>
          </w:tcPr>
          <w:p w14:paraId="6B64EEF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 xml:space="preserve">Обязательные компоненты </w:t>
            </w:r>
          </w:p>
        </w:tc>
        <w:tc>
          <w:tcPr>
            <w:tcW w:w="4908" w:type="dxa"/>
          </w:tcPr>
          <w:p w14:paraId="1A30B4AE" w14:textId="5D450B2F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b/>
                <w:color w:val="auto"/>
                <w:spacing w:val="-2"/>
                <w:sz w:val="28"/>
                <w:szCs w:val="24"/>
              </w:rPr>
              <w:t>Комментарий</w:t>
            </w:r>
          </w:p>
        </w:tc>
      </w:tr>
      <w:tr w:rsidR="00857091" w:rsidRPr="00857091" w14:paraId="0508194A" w14:textId="77777777" w:rsidTr="004D1583">
        <w:tc>
          <w:tcPr>
            <w:tcW w:w="704" w:type="dxa"/>
          </w:tcPr>
          <w:p w14:paraId="0BE1E6A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45B5E2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бъем </w:t>
            </w:r>
          </w:p>
        </w:tc>
        <w:tc>
          <w:tcPr>
            <w:tcW w:w="4908" w:type="dxa"/>
          </w:tcPr>
          <w:p w14:paraId="7036E550" w14:textId="587AD81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1480311A" w14:textId="77777777" w:rsidTr="004D1583">
        <w:tc>
          <w:tcPr>
            <w:tcW w:w="704" w:type="dxa"/>
          </w:tcPr>
          <w:p w14:paraId="22BEDCAA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F2422C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Содержание программы </w:t>
            </w:r>
          </w:p>
        </w:tc>
        <w:tc>
          <w:tcPr>
            <w:tcW w:w="4908" w:type="dxa"/>
          </w:tcPr>
          <w:p w14:paraId="7855F40B" w14:textId="7BC0C8C3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765192B8" w14:textId="77777777" w:rsidTr="004D1583">
        <w:tc>
          <w:tcPr>
            <w:tcW w:w="704" w:type="dxa"/>
          </w:tcPr>
          <w:p w14:paraId="14E86387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23EE48C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ланируемые результаты</w:t>
            </w:r>
          </w:p>
        </w:tc>
        <w:tc>
          <w:tcPr>
            <w:tcW w:w="4908" w:type="dxa"/>
          </w:tcPr>
          <w:p w14:paraId="31D292AC" w14:textId="2DE2DBF3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исываются как для всей программы, так и по каждому учебному предмету, курсу, дисциплине (модулю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16C52A1F" w14:textId="77777777" w:rsidTr="004D1583">
        <w:tc>
          <w:tcPr>
            <w:tcW w:w="704" w:type="dxa"/>
          </w:tcPr>
          <w:p w14:paraId="32768C9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08FB4390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рганизационно-педагогические условия </w:t>
            </w:r>
          </w:p>
        </w:tc>
        <w:tc>
          <w:tcPr>
            <w:tcW w:w="4908" w:type="dxa"/>
          </w:tcPr>
          <w:p w14:paraId="2A5B9739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857091" w:rsidRPr="00857091" w14:paraId="03BDE877" w14:textId="77777777" w:rsidTr="004D1583">
        <w:tc>
          <w:tcPr>
            <w:tcW w:w="704" w:type="dxa"/>
          </w:tcPr>
          <w:p w14:paraId="24ED9485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49678111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Формы аттестации </w:t>
            </w:r>
          </w:p>
        </w:tc>
        <w:tc>
          <w:tcPr>
            <w:tcW w:w="4908" w:type="dxa"/>
          </w:tcPr>
          <w:p w14:paraId="22CF3F58" w14:textId="4EDB91F2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ет характеристику и порядок текущего и итогового контроля, промежуточной аттестации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0199214C" w14:textId="77777777" w:rsidTr="004D1583">
        <w:tc>
          <w:tcPr>
            <w:tcW w:w="704" w:type="dxa"/>
          </w:tcPr>
          <w:p w14:paraId="278BDA6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3B4550BE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Учебный план </w:t>
            </w:r>
          </w:p>
        </w:tc>
        <w:tc>
          <w:tcPr>
            <w:tcW w:w="4908" w:type="dxa"/>
          </w:tcPr>
          <w:p w14:paraId="6D3767E1" w14:textId="094F82EC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</w:p>
        </w:tc>
      </w:tr>
      <w:tr w:rsidR="00857091" w:rsidRPr="00857091" w14:paraId="6D3A66BF" w14:textId="77777777" w:rsidTr="004D1583">
        <w:tc>
          <w:tcPr>
            <w:tcW w:w="704" w:type="dxa"/>
          </w:tcPr>
          <w:p w14:paraId="6A9F0C24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2A1AF5F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4908" w:type="dxa"/>
          </w:tcPr>
          <w:p w14:paraId="3FD1C334" w14:textId="731CBD89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ен, например, программой включенного модуля, учебного предмета, дисциплины, учебного курса для конкретной группы обучения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 </w:t>
            </w:r>
          </w:p>
        </w:tc>
      </w:tr>
      <w:tr w:rsidR="00857091" w:rsidRPr="00857091" w14:paraId="4E5FB3B3" w14:textId="77777777" w:rsidTr="004D1583">
        <w:tc>
          <w:tcPr>
            <w:tcW w:w="704" w:type="dxa"/>
          </w:tcPr>
          <w:p w14:paraId="7484AAD0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2099F077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Оценочные материалы </w:t>
            </w:r>
          </w:p>
        </w:tc>
        <w:tc>
          <w:tcPr>
            <w:tcW w:w="4908" w:type="dxa"/>
          </w:tcPr>
          <w:p w14:paraId="4CAAC54B" w14:textId="30A01CD1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3A2FC8DB" w14:textId="77777777" w:rsidTr="004D1583">
        <w:tc>
          <w:tcPr>
            <w:tcW w:w="704" w:type="dxa"/>
          </w:tcPr>
          <w:p w14:paraId="487DB19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1913E134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Методические материалы </w:t>
            </w:r>
          </w:p>
        </w:tc>
        <w:tc>
          <w:tcPr>
            <w:tcW w:w="4908" w:type="dxa"/>
          </w:tcPr>
          <w:p w14:paraId="2AB34376" w14:textId="4BE8CC05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Перечень учебно-методического обеспечения и дидактических разработок для достижения планируемых результатов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  <w:tr w:rsidR="00857091" w:rsidRPr="00857091" w14:paraId="47EB2D00" w14:textId="77777777" w:rsidTr="004D1583">
        <w:tc>
          <w:tcPr>
            <w:tcW w:w="704" w:type="dxa"/>
          </w:tcPr>
          <w:p w14:paraId="56393BDE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6CBAAA55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Календарный учебный график </w:t>
            </w:r>
          </w:p>
        </w:tc>
        <w:tc>
          <w:tcPr>
            <w:tcW w:w="4908" w:type="dxa"/>
          </w:tcPr>
          <w:p w14:paraId="5025744A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857091" w:rsidRPr="00857091" w14:paraId="1BC73C4A" w14:textId="77777777" w:rsidTr="004D1583">
        <w:tc>
          <w:tcPr>
            <w:tcW w:w="704" w:type="dxa"/>
          </w:tcPr>
          <w:p w14:paraId="242A24FB" w14:textId="77777777" w:rsidR="00857091" w:rsidRPr="00857091" w:rsidRDefault="00857091" w:rsidP="004D1583">
            <w:pPr>
              <w:numPr>
                <w:ilvl w:val="0"/>
                <w:numId w:val="4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ind w:hanging="920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</w:p>
        </w:tc>
        <w:tc>
          <w:tcPr>
            <w:tcW w:w="4011" w:type="dxa"/>
          </w:tcPr>
          <w:p w14:paraId="7FD96BB3" w14:textId="77777777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Иные компоненты</w:t>
            </w:r>
          </w:p>
        </w:tc>
        <w:tc>
          <w:tcPr>
            <w:tcW w:w="4908" w:type="dxa"/>
          </w:tcPr>
          <w:p w14:paraId="5305ACE9" w14:textId="4E925088" w:rsidR="00857091" w:rsidRPr="00857091" w:rsidRDefault="00857091" w:rsidP="004D158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spacing w:line="360" w:lineRule="auto"/>
              <w:jc w:val="both"/>
              <w:outlineLvl w:val="0"/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</w:pP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 xml:space="preserve">Могут быть включены в состав образовательной̆ программы по решению организации (например, </w:t>
            </w:r>
            <w:r w:rsidRPr="0085709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lastRenderedPageBreak/>
              <w:t>список литературы, пояснительная записка и др.)</w:t>
            </w:r>
            <w:r w:rsidR="00AA50F1">
              <w:rPr>
                <w:rFonts w:ascii="Times New Roman" w:eastAsia="Times New Roman" w:hAnsi="Times New Roman" w:cs="Times New Roman"/>
                <w:color w:val="auto"/>
                <w:spacing w:val="-2"/>
                <w:sz w:val="28"/>
                <w:szCs w:val="24"/>
              </w:rPr>
              <w:t>.</w:t>
            </w:r>
          </w:p>
        </w:tc>
      </w:tr>
    </w:tbl>
    <w:p w14:paraId="4560ADF6" w14:textId="77777777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</w:p>
    <w:p w14:paraId="28FE905C" w14:textId="3CE7BC40" w:rsidR="00857091" w:rsidRPr="00857091" w:rsidRDefault="00857091" w:rsidP="00857091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</w:pPr>
      <w:r w:rsidRPr="00857091">
        <w:rPr>
          <w:rFonts w:ascii="Times New Roman" w:eastAsia="Times New Roman" w:hAnsi="Times New Roman" w:cs="Times New Roman"/>
          <w:spacing w:val="-2"/>
          <w:sz w:val="28"/>
          <w:szCs w:val="24"/>
          <w:lang w:eastAsia="ru-RU"/>
        </w:rPr>
        <w:t>Дополнительная общеразвивающая программа разрабатывается и утверждается организацией самостоятельно. Для проектирования и оформления дополнительных общеразвивающих программ могут использоваться методические рекомендации уполномоченных органов и организаций.</w:t>
      </w:r>
    </w:p>
    <w:p w14:paraId="635141E7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both"/>
        <w:outlineLvl w:val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ип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«Топос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лючевыми участниками могут разрабатываться типовые дополнительные общеразвивающие программы</w:t>
      </w:r>
      <w:r w:rsidR="00196E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и разработке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пользовать фонд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анков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 и др. </w:t>
      </w:r>
    </w:p>
    <w:p w14:paraId="3F5A1642" w14:textId="5E2845B3" w:rsidR="00033BA0" w:rsidRPr="007C6C6F" w:rsidRDefault="005A76B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Примерная</w:t>
      </w:r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ополнительн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щеразвивающ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</w:t>
      </w:r>
      <w:r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а</w:t>
      </w:r>
      <w:r w:rsidR="00033BA0"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Изучая мир вокруг себя: введение в 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тельское краеведение</w:t>
      </w:r>
      <w:r w:rsidR="00033BA0"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едставлен</w:t>
      </w:r>
      <w:r w:rsidR="00AA50F1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Приложении </w:t>
      </w:r>
      <w:r w:rsidR="00723536">
        <w:rPr>
          <w:rFonts w:ascii="Times New Roman" w:eastAsia="Arial" w:hAnsi="Times New Roman" w:cs="Times New Roman"/>
          <w:sz w:val="28"/>
          <w:szCs w:val="28"/>
          <w:lang w:val="ru" w:eastAsia="ru-RU"/>
        </w:rPr>
        <w:t>5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E14A58F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эффективной реализации образовательных практи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раеведческого образов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гут разрабатываться «готовые решения», </w:t>
      </w:r>
      <w:r w:rsidR="006800D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ключающ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иповую программу, оборудование, методические материалы и сопровождение.</w:t>
      </w:r>
    </w:p>
    <w:p w14:paraId="79205901" w14:textId="77777777" w:rsidR="00033BA0" w:rsidRPr="007C6C6F" w:rsidRDefault="00033BA0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ое сопровождение реализации дополнительных общеразвивающих 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осуществляют профильные ресурсные центры дополнительного образования, региональные модельные центры. </w:t>
      </w:r>
    </w:p>
    <w:p w14:paraId="50AEBA58" w14:textId="77777777" w:rsidR="00033BA0" w:rsidRPr="007C6C6F" w:rsidRDefault="00033BA0" w:rsidP="00505612">
      <w:pPr>
        <w:spacing w:after="0" w:line="360" w:lineRule="auto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0F29B07D" w14:textId="01AB886F" w:rsidR="00505612" w:rsidRPr="00505612" w:rsidRDefault="00505612" w:rsidP="00505612">
      <w:pPr>
        <w:spacing w:line="360" w:lineRule="auto"/>
        <w:jc w:val="center"/>
        <w:rPr>
          <w:rFonts w:ascii="Times New Roman" w:hAnsi="Times New Roman" w:cs="Times New Roman"/>
          <w:b/>
          <w:iCs/>
          <w:sz w:val="28"/>
        </w:rPr>
      </w:pPr>
      <w:r w:rsidRPr="00505612">
        <w:rPr>
          <w:rFonts w:ascii="Times New Roman" w:hAnsi="Times New Roman" w:cs="Times New Roman"/>
          <w:b/>
          <w:iCs/>
          <w:sz w:val="28"/>
          <w:lang w:val="en-US"/>
        </w:rPr>
        <w:t>III</w:t>
      </w:r>
      <w:r w:rsidRPr="00505612">
        <w:rPr>
          <w:rFonts w:ascii="Times New Roman" w:hAnsi="Times New Roman" w:cs="Times New Roman"/>
          <w:b/>
          <w:iCs/>
          <w:sz w:val="28"/>
        </w:rPr>
        <w:t>.</w:t>
      </w:r>
      <w:r w:rsidR="00AA50F1">
        <w:rPr>
          <w:rFonts w:ascii="Times New Roman" w:hAnsi="Times New Roman" w:cs="Times New Roman"/>
          <w:b/>
          <w:iCs/>
          <w:sz w:val="28"/>
        </w:rPr>
        <w:t xml:space="preserve"> </w:t>
      </w:r>
      <w:r w:rsidRPr="00505612">
        <w:rPr>
          <w:rFonts w:ascii="Times New Roman" w:hAnsi="Times New Roman" w:cs="Times New Roman"/>
          <w:b/>
          <w:iCs/>
          <w:sz w:val="28"/>
        </w:rPr>
        <w:t>Основные рекомендации к создаваемой инфраструктуре</w:t>
      </w:r>
    </w:p>
    <w:p w14:paraId="71D4CAB6" w14:textId="212DB453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здание новых мест дополнительного образования детей в рамках настоящей типов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зворачивается на базе </w:t>
      </w:r>
      <w:r w:rsidR="00AA50F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к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уществующей инфраструктуры, так и вновь создаваемой с использованием вновь закупаемых средств обучения и воспитания, а также имеющегося оборудования.</w:t>
      </w:r>
    </w:p>
    <w:p w14:paraId="5500575A" w14:textId="22A256BD" w:rsidR="00105B85" w:rsidRPr="00E15038" w:rsidRDefault="00105B85" w:rsidP="00074D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15038">
        <w:rPr>
          <w:rFonts w:ascii="Times New Roman" w:hAnsi="Times New Roman" w:cs="Times New Roman"/>
          <w:sz w:val="28"/>
        </w:rPr>
        <w:lastRenderedPageBreak/>
        <w:t xml:space="preserve">Образовательные организации различных типов, реализующие дополнительные общеобразовательные программы на </w:t>
      </w:r>
      <w:r w:rsidR="00AA50F1" w:rsidRPr="00E15038">
        <w:rPr>
          <w:rFonts w:ascii="Times New Roman" w:hAnsi="Times New Roman" w:cs="Times New Roman"/>
          <w:sz w:val="28"/>
        </w:rPr>
        <w:t xml:space="preserve">основе </w:t>
      </w:r>
      <w:r w:rsidRPr="00E15038">
        <w:rPr>
          <w:rFonts w:ascii="Times New Roman" w:hAnsi="Times New Roman" w:cs="Times New Roman"/>
          <w:sz w:val="28"/>
        </w:rPr>
        <w:t xml:space="preserve">лицензии по подвиду дополнительное образование детей и взрослых, используют инфраструктуру (здания и помещения), отвечающие требованиям действующего </w:t>
      </w:r>
      <w:r w:rsidR="00AA50F1" w:rsidRPr="00E15038">
        <w:rPr>
          <w:rFonts w:ascii="Times New Roman" w:hAnsi="Times New Roman" w:cs="Times New Roman"/>
          <w:sz w:val="28"/>
        </w:rPr>
        <w:t xml:space="preserve">постановления </w:t>
      </w:r>
      <w:r w:rsidRPr="00E15038">
        <w:rPr>
          <w:rFonts w:ascii="Times New Roman" w:hAnsi="Times New Roman" w:cs="Times New Roman"/>
          <w:sz w:val="28"/>
        </w:rPr>
        <w:t xml:space="preserve">Главного государственного санитарного врача </w:t>
      </w:r>
      <w:r w:rsidR="00AA50F1" w:rsidRPr="00E15038">
        <w:rPr>
          <w:rFonts w:ascii="Times New Roman" w:hAnsi="Times New Roman" w:cs="Times New Roman"/>
          <w:sz w:val="28"/>
        </w:rPr>
        <w:t xml:space="preserve">России </w:t>
      </w:r>
      <w:r w:rsidRPr="00E15038">
        <w:rPr>
          <w:rFonts w:ascii="Times New Roman" w:hAnsi="Times New Roman" w:cs="Times New Roman"/>
          <w:sz w:val="28"/>
        </w:rPr>
        <w:t>от 4</w:t>
      </w:r>
      <w:r w:rsidR="00AA50F1" w:rsidRPr="00E15038">
        <w:rPr>
          <w:rFonts w:ascii="Times New Roman" w:hAnsi="Times New Roman" w:cs="Times New Roman"/>
          <w:sz w:val="28"/>
        </w:rPr>
        <w:t xml:space="preserve"> июля </w:t>
      </w:r>
      <w:r w:rsidRPr="00E15038">
        <w:rPr>
          <w:rFonts w:ascii="Times New Roman" w:hAnsi="Times New Roman" w:cs="Times New Roman"/>
          <w:sz w:val="28"/>
        </w:rPr>
        <w:t xml:space="preserve">2014 </w:t>
      </w:r>
      <w:r w:rsidR="00AA50F1" w:rsidRPr="00E15038">
        <w:rPr>
          <w:rFonts w:ascii="Times New Roman" w:hAnsi="Times New Roman" w:cs="Times New Roman"/>
          <w:sz w:val="28"/>
        </w:rPr>
        <w:t xml:space="preserve">г. № </w:t>
      </w:r>
      <w:r w:rsidRPr="00E15038">
        <w:rPr>
          <w:rFonts w:ascii="Times New Roman" w:hAnsi="Times New Roman" w:cs="Times New Roman"/>
          <w:sz w:val="28"/>
        </w:rPr>
        <w:t xml:space="preserve">41 </w:t>
      </w:r>
      <w:r w:rsidR="00AA50F1" w:rsidRPr="00E15038">
        <w:rPr>
          <w:rFonts w:ascii="Times New Roman" w:hAnsi="Times New Roman" w:cs="Times New Roman"/>
          <w:sz w:val="28"/>
        </w:rPr>
        <w:t>«</w:t>
      </w:r>
      <w:r w:rsidRPr="00E15038">
        <w:rPr>
          <w:rFonts w:ascii="Times New Roman" w:hAnsi="Times New Roman" w:cs="Times New Roman"/>
          <w:sz w:val="28"/>
        </w:rPr>
        <w:t xml:space="preserve">Об утверждении СанПиН 2.4.4.3172-14 </w:t>
      </w:r>
      <w:r w:rsidR="00AA50F1" w:rsidRPr="00E15038">
        <w:rPr>
          <w:rFonts w:ascii="Times New Roman" w:hAnsi="Times New Roman" w:cs="Times New Roman"/>
          <w:sz w:val="28"/>
        </w:rPr>
        <w:t>“</w:t>
      </w:r>
      <w:r w:rsidRPr="00E15038">
        <w:rPr>
          <w:rFonts w:ascii="Times New Roman" w:hAnsi="Times New Roman" w:cs="Times New Roman"/>
          <w:sz w:val="28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AA50F1" w:rsidRPr="00E15038">
        <w:rPr>
          <w:rFonts w:ascii="Times New Roman" w:hAnsi="Times New Roman" w:cs="Times New Roman"/>
          <w:sz w:val="28"/>
        </w:rPr>
        <w:t>”»</w:t>
      </w:r>
      <w:r w:rsidR="00E15038">
        <w:rPr>
          <w:rFonts w:ascii="Times New Roman" w:hAnsi="Times New Roman" w:cs="Times New Roman"/>
          <w:sz w:val="28"/>
        </w:rPr>
        <w:t xml:space="preserve">. </w:t>
      </w:r>
      <w:r w:rsidRPr="00E15038">
        <w:rPr>
          <w:rFonts w:ascii="Times New Roman" w:hAnsi="Times New Roman" w:cs="Times New Roman"/>
          <w:sz w:val="28"/>
        </w:rPr>
        <w:t xml:space="preserve">Данная инфраструктура может использоваться в представленных пакетных решениях </w:t>
      </w:r>
      <w:r w:rsidR="00AA50F1" w:rsidRPr="00E15038">
        <w:rPr>
          <w:rFonts w:ascii="Times New Roman" w:hAnsi="Times New Roman" w:cs="Times New Roman"/>
          <w:sz w:val="28"/>
        </w:rPr>
        <w:t xml:space="preserve">типовой </w:t>
      </w:r>
      <w:r w:rsidRPr="00E15038">
        <w:rPr>
          <w:rFonts w:ascii="Times New Roman" w:hAnsi="Times New Roman" w:cs="Times New Roman"/>
          <w:sz w:val="28"/>
        </w:rPr>
        <w:t xml:space="preserve">модели в рамках реализации задач создания новых мест и обновления содержания и технологий дополнительного образования </w:t>
      </w:r>
      <w:r w:rsidR="00074D12" w:rsidRPr="00E15038">
        <w:rPr>
          <w:rFonts w:ascii="Times New Roman" w:hAnsi="Times New Roman" w:cs="Times New Roman"/>
          <w:sz w:val="28"/>
        </w:rPr>
        <w:t>туристско-краеведческой</w:t>
      </w:r>
      <w:r w:rsidRPr="00E15038">
        <w:rPr>
          <w:rFonts w:ascii="Times New Roman" w:hAnsi="Times New Roman" w:cs="Times New Roman"/>
          <w:sz w:val="28"/>
        </w:rPr>
        <w:t xml:space="preserve"> направленности в рамках имеющихся полномочий и компетенций.</w:t>
      </w:r>
    </w:p>
    <w:p w14:paraId="0B719272" w14:textId="58EA89E9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ставленная модель может разворачиваться в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лич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ном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асштабе в зависимости от решаемых задач и возможностей муниципальных образований.</w:t>
      </w:r>
    </w:p>
    <w:p w14:paraId="1F0BC94D" w14:textId="20CC4CA5" w:rsidR="00033BA0" w:rsidRPr="007C6C6F" w:rsidRDefault="00033BA0" w:rsidP="00074D1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S («Кружок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жет быть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ернут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 площадях урочной деятельности общеобразовательных организаций, организаций СПО или других организаций социальной инфраструктуры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ультуры, спорта, досуга, здравоохранения (например, дворцов культуры, библиотек, физкультурно-образовательных комплексов, оздоровительных учреждений), а также иной местной инфраструктуры, подходящей для реализации дополнительных общеразвивающих задач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фельдшерских пунктов, почтовых отделений, предприятий, общественных организаций). Площадь помещения для занятий по программам модуля (модулей)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менее 20 м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t>3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236570E" w14:textId="5391640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анное решение целесообразно для создания как элемента сети ведущей образовательной организации. В инфраструктурном листе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облада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ниверсальное оборудование и мебель.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коменду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все</w:t>
      </w:r>
      <w:r w:rsidR="00A770E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19B683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Решение S подразумевает лишь частичное выполнение принципов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может являться одним из этапов развертывания полноценной модел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9EE601A" w14:textId="460CB0D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Решение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M («Клуб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 как аудиторный фонд для программ основного образования в режиме «двойного назначения», так и специализированные выделенные помещения. Рекомендуется для крупных сельских поселений и для малых городов и моногородов.</w:t>
      </w:r>
    </w:p>
    <w:p w14:paraId="18E9879C" w14:textId="6510A7B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L («Станция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желательно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мотивирующая средой. Характерно для моногородов и крупных городов.</w:t>
      </w:r>
    </w:p>
    <w:p w14:paraId="52042E0F" w14:textId="2D8B33D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шение XL («Центр»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жет быть развернуто как самостоятельная организация или как часть другой региональной (муниципальной) организации. Обязательно наличие академического и производственного партнеров для реализации моделей сетевого взаимодействия.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обходимо н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межной инфраструктуры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ектория, коворкинга, библиотеки/медиатеки, зон отдыха и общения (рекреации). Дает возможность организовать комплексные, междисциплинарные и интегральные программы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являющи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F94CE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дминистративной или культурной столицей субъекта Российской Федерации.</w:t>
      </w:r>
    </w:p>
    <w:p w14:paraId="0567CCBF" w14:textId="504FAA39" w:rsidR="00033BA0" w:rsidRPr="00057AA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редства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учения и воспитания необходимо выбирать исходя из целесообразности решаемых педагогических задач и программного содержания, 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кадрового обеспечения и возможностей обслуживания созданной инфраструктуры.</w:t>
      </w:r>
    </w:p>
    <w:p w14:paraId="1736965B" w14:textId="1B42299F" w:rsidR="00057AAF" w:rsidRPr="00E15038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15038">
        <w:rPr>
          <w:rFonts w:ascii="Times New Roman" w:hAnsi="Times New Roman" w:cs="Times New Roman"/>
          <w:iCs/>
          <w:sz w:val="28"/>
          <w:szCs w:val="28"/>
        </w:rPr>
        <w:t>Предлагается дифференцировать материально-техническое оснащение создания новых мест дополнительного образования на две группы: универсальное оборудование и специализированное.</w:t>
      </w:r>
      <w:r w:rsidR="002F22F3" w:rsidRPr="00E15038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14:paraId="7A265FF3" w14:textId="3AF52250" w:rsidR="00033BA0" w:rsidRPr="007C6C6F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57AA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: мебель с возможностью перестановок для групповой работ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создания возможности работы с малой группой, а также для проведения межгруппового взаимодействия, презентационное оборудование (мультимедийный проектор или ЖК-панели для демонстраций, офисный набор техники, пуфы, флипчарты,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личие 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тернет</w:t>
      </w:r>
      <w:r w:rsidR="00F94CE3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C85CEE" w:rsidRP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C85CEE">
        <w:rPr>
          <w:rFonts w:ascii="Times New Roman" w:eastAsia="Arial" w:hAnsi="Times New Roman" w:cs="Times New Roman"/>
          <w:sz w:val="28"/>
          <w:szCs w:val="28"/>
          <w:lang w:val="ru" w:eastAsia="ru-RU"/>
        </w:rPr>
        <w:t>и т.д.).</w:t>
      </w:r>
    </w:p>
    <w:p w14:paraId="2D3BDFB2" w14:textId="461A9920" w:rsidR="00033BA0" w:rsidRPr="00057AAF" w:rsidRDefault="00F94CE3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proofErr w:type="gramStart"/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</w:t>
      </w:r>
      <w:r w:rsidRPr="00F94CE3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ециализированное</w:t>
      </w:r>
      <w:r w:rsidRPr="00F94CE3" w:rsidDel="00F94CE3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оборудование</w:t>
      </w:r>
      <w:proofErr w:type="gramEnd"/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: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абораторное оборудование по выбранным направлениям </w:t>
      </w:r>
      <w:r w:rsidR="00033BA0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ния, фото-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033BA0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идеостудия, оборудование и инвентарь для полевых исследований и экспедиций, </w:t>
      </w:r>
      <w:r w:rsidR="00033BA0" w:rsidRPr="00057AAF">
        <w:rPr>
          <w:rFonts w:ascii="Times New Roman" w:eastAsia="Calibri" w:hAnsi="Times New Roman" w:cs="Times New Roman"/>
          <w:sz w:val="28"/>
          <w:szCs w:val="28"/>
          <w:lang w:val="ru" w:eastAsia="ru-RU"/>
        </w:rPr>
        <w:t>цифровые симуляторы и VR/AR, гаджеты для использования в качестве цифровых инструментов, в полевых исследованиях и выездных мероприятиях, выездной мультимедийный комплекс</w:t>
      </w:r>
      <w:r w:rsidR="00033BA0" w:rsidRPr="00057AA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6AF771F8" w14:textId="48E66182" w:rsidR="00057AAF" w:rsidRPr="00057AAF" w:rsidRDefault="00057AAF" w:rsidP="00057A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AAF">
        <w:rPr>
          <w:rFonts w:ascii="Times New Roman" w:hAnsi="Times New Roman" w:cs="Times New Roman"/>
          <w:sz w:val="28"/>
          <w:szCs w:val="28"/>
        </w:rPr>
        <w:t xml:space="preserve">Исходя из принципов соблюдения приоритетов оснащения программ различных профильных тематик </w:t>
      </w:r>
      <w:r w:rsidR="00F94CE3" w:rsidRPr="00F94CE3">
        <w:rPr>
          <w:rFonts w:ascii="Times New Roman" w:hAnsi="Times New Roman" w:cs="Times New Roman"/>
          <w:sz w:val="28"/>
          <w:szCs w:val="28"/>
        </w:rPr>
        <w:t>специализированн</w:t>
      </w:r>
      <w:r w:rsidR="00F94CE3">
        <w:rPr>
          <w:rFonts w:ascii="Times New Roman" w:hAnsi="Times New Roman" w:cs="Times New Roman"/>
          <w:sz w:val="28"/>
          <w:szCs w:val="28"/>
        </w:rPr>
        <w:t>ым</w:t>
      </w:r>
      <w:r w:rsidR="00F94CE3" w:rsidRPr="00F94CE3" w:rsidDel="00F94CE3">
        <w:rPr>
          <w:rFonts w:ascii="Times New Roman" w:hAnsi="Times New Roman" w:cs="Times New Roman"/>
          <w:sz w:val="28"/>
          <w:szCs w:val="28"/>
        </w:rPr>
        <w:t xml:space="preserve"> </w:t>
      </w:r>
      <w:r w:rsidRPr="00057AAF">
        <w:rPr>
          <w:rFonts w:ascii="Times New Roman" w:hAnsi="Times New Roman" w:cs="Times New Roman"/>
          <w:sz w:val="28"/>
          <w:szCs w:val="28"/>
        </w:rPr>
        <w:t xml:space="preserve">оборудованием рекомендуется не превышать долю закупок для </w:t>
      </w:r>
      <w:r w:rsidRPr="00057AAF">
        <w:rPr>
          <w:rFonts w:ascii="Times New Roman" w:hAnsi="Times New Roman" w:cs="Times New Roman"/>
          <w:i/>
          <w:iCs/>
          <w:sz w:val="28"/>
          <w:szCs w:val="28"/>
        </w:rPr>
        <w:t>универсального оборудования в 25</w:t>
      </w:r>
      <w:r w:rsidR="00F94CE3">
        <w:rPr>
          <w:rFonts w:ascii="Times New Roman" w:hAnsi="Times New Roman" w:cs="Times New Roman"/>
          <w:i/>
          <w:iCs/>
          <w:sz w:val="28"/>
          <w:szCs w:val="28"/>
        </w:rPr>
        <w:t>–</w:t>
      </w:r>
      <w:r w:rsidRPr="00057AAF">
        <w:rPr>
          <w:rFonts w:ascii="Times New Roman" w:hAnsi="Times New Roman" w:cs="Times New Roman"/>
          <w:i/>
          <w:iCs/>
          <w:sz w:val="28"/>
          <w:szCs w:val="28"/>
        </w:rPr>
        <w:t>30%.</w:t>
      </w:r>
    </w:p>
    <w:p w14:paraId="6B61956F" w14:textId="24C46EC4" w:rsidR="00033BA0" w:rsidRPr="00E15038" w:rsidRDefault="00033BA0" w:rsidP="00057AAF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E15038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</w:t>
      </w:r>
      <w:r w:rsidR="00F94CE3" w:rsidRPr="00E15038">
        <w:rPr>
          <w:rFonts w:ascii="Times New Roman" w:eastAsia="Arial" w:hAnsi="Times New Roman" w:cs="Times New Roman"/>
          <w:sz w:val="28"/>
          <w:szCs w:val="28"/>
          <w:lang w:val="ru" w:eastAsia="ru-RU"/>
        </w:rPr>
        <w:t>ся</w:t>
      </w:r>
      <w:r w:rsidRPr="00E15038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иоритет товарам российского происхождения, работам, услугам, выполняемым, оказываемым российскими лицами.</w:t>
      </w:r>
    </w:p>
    <w:p w14:paraId="19AEBBB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бразовательные решения создаваемых новых мест в рамках типовой модели могут иметь разнообразный характер:</w:t>
      </w:r>
    </w:p>
    <w:p w14:paraId="5F64F13D" w14:textId="0FC44D3E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тационарн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орачивается на обособленных или смежных площадях с собственным оборудованием в городах и селах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н для индивидуальной и коллективной работы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3E87981D" w14:textId="56EB1597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lastRenderedPageBreak/>
        <w:t>м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обильн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2E35A09" w14:textId="780EF76F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истанционн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 ведущей организации кадровых, образовательных и материально-технических ресурсов высокого качества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170212BE" w14:textId="71375BF3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етевое </w:t>
      </w:r>
      <w:r w:rsidR="00033BA0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реше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– разворачивается на базе образовательных и необразовательных организаций для реализации образовательных направлений ведущей образовательной организации или академического партнера.</w:t>
      </w:r>
    </w:p>
    <w:p w14:paraId="4595C616" w14:textId="7951B6FB" w:rsidR="00033BA0" w:rsidRPr="007C6C6F" w:rsidRDefault="00B160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р 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счет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трат на реализацию масштабов и решений типовой модел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«Топос»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веден в </w:t>
      </w:r>
      <w:r w:rsid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91148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1DDD034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42D360A2" w14:textId="6027F7CF" w:rsidR="00033BA0" w:rsidRPr="007C6C6F" w:rsidRDefault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комендации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к перечням средств обучения и воспитания</w:t>
      </w:r>
    </w:p>
    <w:p w14:paraId="422EF647" w14:textId="5B393A6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Формирование средств обучения и воспитани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для типовой модели «Топос»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ерждены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Распоряжением Минпросвещения РФ от 17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декабря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2019 г.) с учетом корреляции с:</w:t>
      </w:r>
    </w:p>
    <w:p w14:paraId="1EAAC9F4" w14:textId="3D827AA7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ешаемыми педагогическими задачами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направленности дополнительного образования детей;</w:t>
      </w:r>
    </w:p>
    <w:p w14:paraId="1912460C" w14:textId="51A82E76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масштабом реализации модели; </w:t>
      </w:r>
    </w:p>
    <w:p w14:paraId="6D15FADF" w14:textId="3C0B3DE2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возрастными особенностями учащихся;</w:t>
      </w:r>
    </w:p>
    <w:p w14:paraId="7F4625E8" w14:textId="1651D8DA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lastRenderedPageBreak/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содержанием, формой и технологиями дополнительных общеразвивающих программ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;</w:t>
      </w:r>
    </w:p>
    <w:p w14:paraId="412940DF" w14:textId="5CF8DD30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необходимой квалификацией кадров;</w:t>
      </w:r>
    </w:p>
    <w:p w14:paraId="66AA9422" w14:textId="524A6AE7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совместимостью, возможностями интегративного использования оборудования с общим образованием и профессиональным обучением;</w:t>
      </w:r>
    </w:p>
    <w:p w14:paraId="3901D67C" w14:textId="0BF41269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особенностями современных цифровых и рекреационных технологий реального сектора региональной экономики.</w:t>
      </w:r>
    </w:p>
    <w:p w14:paraId="67CA0D38" w14:textId="28ECA1D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Универс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 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(н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апример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, универсальная мебель, расходные материалы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).</w:t>
      </w:r>
    </w:p>
    <w:p w14:paraId="4D6A19F3" w14:textId="1908FF03" w:rsidR="00033BA0" w:rsidRPr="007C6C6F" w:rsidRDefault="00C32D1E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proofErr w:type="gramStart"/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С</w:t>
      </w:r>
      <w:r w:rsidRPr="00C32D1E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ециализированное</w:t>
      </w:r>
      <w:r w:rsidRPr="00C32D1E" w:rsidDel="00C32D1E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оборудование</w:t>
      </w:r>
      <w:proofErr w:type="gramEnd"/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туристско-краеведческой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направленности. </w:t>
      </w:r>
    </w:p>
    <w:p w14:paraId="7A725BBC" w14:textId="493791B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ходя из принципов соблюдения приоритетов оснащения программ различных профильных тематик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</w:t>
      </w:r>
      <w:r w:rsidR="00C32D1E" w:rsidRP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специализированн</w:t>
      </w:r>
      <w:r w:rsid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ым</w:t>
      </w:r>
      <w:r w:rsidR="00C32D1E" w:rsidRPr="00C32D1E" w:rsidDel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орудованием, рекомендуется не превышать долю закупок для 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универсального оборудования в 25</w:t>
      </w:r>
      <w:r w:rsidR="00C32D1E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i/>
          <w:iCs/>
          <w:sz w:val="28"/>
          <w:szCs w:val="28"/>
          <w:lang w:val="ru" w:eastAsia="ru-RU"/>
        </w:rPr>
        <w:t>30%.</w:t>
      </w:r>
    </w:p>
    <w:p w14:paraId="1036410C" w14:textId="73DD087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Формирование средств обучения воспитания для новых мест рекомендуется осуществлять не отдельными позициями, а комплектами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обеспечивающими определенный цикл, задачу, модуль или другой элемент образовательного процесса соответствующей тематики полностью («под ключ»), 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что 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гарантиру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ет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доступность и качество реализуемых дополнительных общеразвивающих программ. 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аким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образом</w:t>
      </w:r>
      <w:r w:rsidR="00A770EC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сводя</w:t>
      </w:r>
      <w:r w:rsidR="00C32D1E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тся к минимуму</w:t>
      </w:r>
      <w:r w:rsidR="00C32D1E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риски бессистемной закупки отдельных элементов, не работающих в связи с программой и другими элементами инфраструктуры.</w:t>
      </w:r>
    </w:p>
    <w:p w14:paraId="0C6A25AE" w14:textId="7354505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ые перечни средств обучения и воспитания для программ модели приведены в </w:t>
      </w:r>
      <w:r w:rsidR="00C32D1E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ложен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7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28DFDFE" w14:textId="38DCB6B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Перечень,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(далее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фраструктурный лист) определяются региональным координатором на основе примерного перечня средств обучения и воспитания,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спех каждого ребенка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ционального проекта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ние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(утв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ерждены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споряжением Мин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терст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свещения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сии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 17 декабря 2019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г.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№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36).</w:t>
      </w:r>
    </w:p>
    <w:p w14:paraId="4C55F3B5" w14:textId="06594CB1" w:rsidR="00033BA0" w:rsidRPr="00175F22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Расчет количества приобретаемых средств обучения и воспитания производится </w:t>
      </w:r>
      <w:r w:rsidR="00175F22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исходя из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прогнозируемого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личества учащихся, наполняемости групп и количества учебных групп</w:t>
      </w:r>
      <w:r w:rsidRPr="00175F22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в зависимости от </w:t>
      </w:r>
      <w:r w:rsidRPr="0023788A">
        <w:rPr>
          <w:rFonts w:ascii="Times New Roman" w:eastAsia="Arial" w:hAnsi="Times New Roman" w:cs="Times New Roman"/>
          <w:sz w:val="28"/>
          <w:szCs w:val="28"/>
          <w:lang w:val="ru" w:eastAsia="ru-RU"/>
        </w:rPr>
        <w:t>тематики, уровня программ, масштаба и характера решения.</w:t>
      </w:r>
    </w:p>
    <w:p w14:paraId="1873391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олняемость групп (количество детей в группе) также зависит от площад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мещени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на базе которых создаются новые места дополнительного образования.</w:t>
      </w:r>
    </w:p>
    <w:p w14:paraId="176265D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14:paraId="34E91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Желательным условием является наличие поддержки производителем эксплуатации приобретаемого оборудования.</w:t>
      </w:r>
    </w:p>
    <w:p w14:paraId="6E5CEA4A" w14:textId="678C2B4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создании новых мест дополнительного образования детей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, в том числе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та специфики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ста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1E56A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ъем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лощадей, необходимо руководствоваться требованиями и рекомендациями к устройству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содержанию и организации режима работы образовательных организаций дополнительного образования детей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3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D9511E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ADC3F2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Рекомендации по зонированию и брендированию помещений</w:t>
      </w:r>
    </w:p>
    <w:p w14:paraId="4E6FA79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рендирование и зонирование помещений для новых мест дополнительного образования, соответствующе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2C7D1F5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спользуется для общих зон (холлы, входная группа, рекреации и проч.). Программы отдельных направлений используют логотип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е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элемент.</w:t>
      </w:r>
    </w:p>
    <w:p w14:paraId="57279A54" w14:textId="59EC9B1E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Оформление новых мест настоящей модели осуществляется в соответствии с элементами фирменного стиля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. Фирменный стиль может быть разработан самостоятельно с привлечением специалистов, обязательным требованием является логотип «Топос»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(Приложение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8</w:t>
      </w:r>
      <w:r w:rsidRPr="009251D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)</w:t>
      </w:r>
      <w:r w:rsidR="00175F22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.</w:t>
      </w:r>
    </w:p>
    <w:p w14:paraId="255866ED" w14:textId="684233F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 Каждое направление </w:t>
      </w:r>
      <w:r w:rsidR="00175F22">
        <w:rPr>
          <w:rFonts w:ascii="Times New Roman" w:eastAsia="Arial" w:hAnsi="Times New Roman" w:cs="Times New Roman"/>
          <w:sz w:val="28"/>
          <w:szCs w:val="28"/>
          <w:lang w:eastAsia="ru-RU"/>
        </w:rPr>
        <w:t>т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чки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зывается сферой. Помещения каждой сферы могут иметь специфические элементы направления и свои логотипы. </w:t>
      </w:r>
    </w:p>
    <w:p w14:paraId="4B7166D7" w14:textId="5A842AF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нирование в помещении должно быть предназначено как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дивидуальной, так и для группо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ы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беспечи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в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ь разные виды форматов взаимод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вия.</w:t>
      </w:r>
    </w:p>
    <w:p w14:paraId="588330A7" w14:textId="092FC2E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комендации по зонированию и брендированию помещений для реализации дополнительных общеобразовательных программ должны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учитывать современные и актуальные стили зонирования и дизайна образовательных пространств,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усматривающи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временные формы обучения и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правленны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х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 создание мотивирующей среды для обучающихся (открытые пространства, энергосберегающие технологии, использование возможностей для написания на стенах и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р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3BEE5B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1959FBC" w14:textId="6CFC95A6" w:rsidR="000E567A" w:rsidRPr="000E567A" w:rsidRDefault="000E567A" w:rsidP="000E567A">
      <w:pPr>
        <w:spacing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</w:rPr>
      </w:pPr>
      <w:r w:rsidRPr="000E567A">
        <w:rPr>
          <w:rFonts w:ascii="Times New Roman" w:hAnsi="Times New Roman" w:cs="Times New Roman"/>
          <w:b/>
          <w:bCs/>
          <w:i/>
          <w:iCs/>
          <w:sz w:val="28"/>
          <w:lang w:val="en-US"/>
        </w:rPr>
        <w:t>IV</w:t>
      </w:r>
      <w:r w:rsidRPr="000E567A">
        <w:rPr>
          <w:rFonts w:ascii="Times New Roman" w:hAnsi="Times New Roman" w:cs="Times New Roman"/>
          <w:b/>
          <w:bCs/>
          <w:i/>
          <w:iCs/>
          <w:sz w:val="28"/>
        </w:rPr>
        <w:t>.</w:t>
      </w:r>
      <w:r w:rsidR="00175F22">
        <w:rPr>
          <w:rFonts w:ascii="Times New Roman" w:hAnsi="Times New Roman" w:cs="Times New Roman"/>
          <w:b/>
          <w:bCs/>
          <w:i/>
          <w:iCs/>
          <w:sz w:val="28"/>
        </w:rPr>
        <w:t xml:space="preserve"> </w:t>
      </w:r>
      <w:r w:rsidRPr="000E567A">
        <w:rPr>
          <w:rFonts w:ascii="Times New Roman" w:hAnsi="Times New Roman" w:cs="Times New Roman"/>
          <w:b/>
          <w:bCs/>
          <w:i/>
          <w:iCs/>
          <w:sz w:val="28"/>
        </w:rPr>
        <w:t>Основные рекомендации к кадровому обеспечению</w:t>
      </w:r>
    </w:p>
    <w:p w14:paraId="1471A0FA" w14:textId="08546A4A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пределение штатной численности и формирование штатного расписания для обеспечения функционирования модели 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175F2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14:paraId="663961D2" w14:textId="297E5AF9" w:rsidR="005A76B5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лжности, введенные в штатное расписание организации, как по категориям должностей, так и по количеству штатных единиц должны обеспечивать реализацию модели в соответствии с задачами дополнительного образования.</w:t>
      </w:r>
    </w:p>
    <w:p w14:paraId="463BF047" w14:textId="465B52E0" w:rsidR="00D006BD" w:rsidRPr="007C6C6F" w:rsidRDefault="00D006BD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здаваемые в рамках типовой модели «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» новые места дополнительного образования детей должны быть обеспечены квалифицированными кадровыми работниками, способными на профессиональном уровне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ать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ставленные задачи по созданию новых мест дополнительного образования детей.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Р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сии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от 26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вгуста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0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761н (ред. от 31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ая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2011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г.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 утверждении Единого квалификационного справочника должностей руководителей, специалистов и служащих, раздел 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“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Квалификационные характеристики должностей работников образования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”</w:t>
      </w:r>
      <w:r w:rsidR="00175F22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и Приказом Минтруда России от 5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ая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8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98н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 утверждении профессионального стандарта 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“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 дополнительного образования детей и взрослых</w:t>
      </w:r>
      <w:r w:rsidR="00175F22" w:rsidRPr="0023788A">
        <w:rPr>
          <w:rFonts w:ascii="Times New Roman" w:eastAsia="Arial" w:hAnsi="Times New Roman" w:cs="Times New Roman"/>
          <w:sz w:val="28"/>
          <w:szCs w:val="28"/>
          <w:lang w:eastAsia="ru-RU"/>
        </w:rPr>
        <w:t>”</w:t>
      </w:r>
      <w:r w:rsidR="00175F22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з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регистрировано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в Минюсте России 28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августа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8 </w:t>
      </w:r>
      <w:r w:rsidR="00175F22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175F22"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D006BD">
        <w:rPr>
          <w:rFonts w:ascii="Times New Roman" w:eastAsia="Arial" w:hAnsi="Times New Roman" w:cs="Times New Roman"/>
          <w:sz w:val="28"/>
          <w:szCs w:val="28"/>
          <w:lang w:val="ru" w:eastAsia="ru-RU"/>
        </w:rPr>
        <w:t>52016).</w:t>
      </w:r>
    </w:p>
    <w:p w14:paraId="459DF730" w14:textId="77777777" w:rsidR="00175F22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74D8">
        <w:rPr>
          <w:rFonts w:ascii="Times New Roman" w:hAnsi="Times New Roman" w:cs="Times New Roman"/>
          <w:sz w:val="28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</w:t>
      </w:r>
      <w:r w:rsidR="00175F22">
        <w:rPr>
          <w:rFonts w:ascii="Times New Roman" w:hAnsi="Times New Roman" w:cs="Times New Roman"/>
          <w:sz w:val="28"/>
        </w:rPr>
        <w:t xml:space="preserve"> (табл. 2).</w:t>
      </w:r>
    </w:p>
    <w:p w14:paraId="6E92CDB3" w14:textId="3887331E" w:rsidR="00E874D8" w:rsidRPr="00E874D8" w:rsidRDefault="00175F22" w:rsidP="0023788A">
      <w:pPr>
        <w:spacing w:line="360" w:lineRule="auto"/>
        <w:ind w:firstLine="709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503"/>
        <w:gridCol w:w="2019"/>
        <w:gridCol w:w="5452"/>
        <w:gridCol w:w="1411"/>
      </w:tblGrid>
      <w:tr w:rsidR="00E874D8" w:rsidRPr="00E874D8" w14:paraId="72140F63" w14:textId="77777777" w:rsidTr="003E3E95">
        <w:tc>
          <w:tcPr>
            <w:tcW w:w="456" w:type="dxa"/>
          </w:tcPr>
          <w:p w14:paraId="10EA48A3" w14:textId="17B25554" w:rsidR="00E874D8" w:rsidRPr="0023788A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23788A">
              <w:rPr>
                <w:rFonts w:ascii="Times New Roman" w:hAnsi="Times New Roman" w:cs="Times New Roman"/>
                <w:b/>
              </w:rPr>
              <w:t>№</w:t>
            </w:r>
            <w:r w:rsidR="00175F22" w:rsidRPr="0023788A">
              <w:rPr>
                <w:rFonts w:ascii="Times New Roman" w:hAnsi="Times New Roman" w:cs="Times New Roman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06F14B64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Наименование должности</w:t>
            </w:r>
          </w:p>
        </w:tc>
        <w:tc>
          <w:tcPr>
            <w:tcW w:w="5452" w:type="dxa"/>
          </w:tcPr>
          <w:p w14:paraId="71E5FB50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Примерный ключевой функционал</w:t>
            </w:r>
          </w:p>
          <w:p w14:paraId="1EE730EA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 (трудовые функции)</w:t>
            </w:r>
          </w:p>
        </w:tc>
        <w:tc>
          <w:tcPr>
            <w:tcW w:w="1411" w:type="dxa"/>
          </w:tcPr>
          <w:p w14:paraId="264C366F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 xml:space="preserve">Вид </w:t>
            </w:r>
          </w:p>
          <w:p w14:paraId="54D1075B" w14:textId="77777777" w:rsidR="00E874D8" w:rsidRPr="00E874D8" w:rsidRDefault="00E874D8" w:rsidP="003E3E95">
            <w:pPr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E874D8">
              <w:rPr>
                <w:rFonts w:ascii="Times New Roman" w:hAnsi="Times New Roman" w:cs="Times New Roman"/>
                <w:b/>
                <w:sz w:val="22"/>
              </w:rPr>
              <w:t>решения</w:t>
            </w:r>
          </w:p>
        </w:tc>
      </w:tr>
      <w:tr w:rsidR="00E874D8" w:rsidRPr="00E874D8" w14:paraId="57F3F95E" w14:textId="77777777" w:rsidTr="003E3E95">
        <w:tc>
          <w:tcPr>
            <w:tcW w:w="456" w:type="dxa"/>
          </w:tcPr>
          <w:p w14:paraId="069F474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2019" w:type="dxa"/>
          </w:tcPr>
          <w:p w14:paraId="277EEBAE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14:paraId="4B24271C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44FD4027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4292EFFC" w14:textId="2F802765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  <w:r w:rsidR="00175F22">
              <w:rPr>
                <w:rFonts w:ascii="Times New Roman" w:hAnsi="Times New Roman" w:cs="Times New Roman"/>
                <w:sz w:val="22"/>
              </w:rPr>
              <w:t>.</w:t>
            </w:r>
          </w:p>
          <w:p w14:paraId="1A0D6BE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0FF0DF66" w14:textId="77777777" w:rsidR="00E874D8" w:rsidRPr="00E874D8" w:rsidRDefault="00E874D8" w:rsidP="003E3E95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14:paraId="26B7102B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S, M, L, XL</w:t>
            </w:r>
          </w:p>
        </w:tc>
      </w:tr>
      <w:tr w:rsidR="00E874D8" w:rsidRPr="00E874D8" w14:paraId="1D938014" w14:textId="77777777" w:rsidTr="003E3E95">
        <w:tc>
          <w:tcPr>
            <w:tcW w:w="456" w:type="dxa"/>
          </w:tcPr>
          <w:p w14:paraId="45B26A62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2019" w:type="dxa"/>
          </w:tcPr>
          <w:p w14:paraId="68A80645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14:paraId="110568A6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Дополнительно к функционалу ПДО:</w:t>
            </w:r>
          </w:p>
          <w:p w14:paraId="178C6B25" w14:textId="35C0D446" w:rsidR="00E874D8" w:rsidRPr="00E874D8" w:rsidRDefault="006403A1" w:rsidP="003E3E95">
            <w:pPr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о</w:t>
            </w:r>
            <w:r w:rsidRPr="00E874D8">
              <w:rPr>
                <w:rFonts w:ascii="Times New Roman" w:hAnsi="Times New Roman" w:cs="Times New Roman"/>
                <w:sz w:val="22"/>
              </w:rPr>
              <w:t xml:space="preserve">существляет </w:t>
            </w:r>
            <w:r w:rsidR="00E874D8" w:rsidRPr="00E874D8">
              <w:rPr>
                <w:rFonts w:ascii="Times New Roman" w:hAnsi="Times New Roman" w:cs="Times New Roman"/>
                <w:sz w:val="22"/>
              </w:rPr>
              <w:t>координацию деятельности педагогов дополнительного образования, других педагогических работников в проектировании</w:t>
            </w:r>
            <w:r w:rsidR="00E874D8" w:rsidRPr="003D2CB0">
              <w:rPr>
                <w:rFonts w:ascii="Times New Roman" w:hAnsi="Times New Roman" w:cs="Times New Roman"/>
                <w:sz w:val="22"/>
              </w:rPr>
              <w:t xml:space="preserve"> </w:t>
            </w:r>
            <w:r w:rsidR="00E874D8" w:rsidRPr="00E874D8">
              <w:rPr>
                <w:rFonts w:ascii="Times New Roman" w:hAnsi="Times New Roman" w:cs="Times New Roman"/>
                <w:sz w:val="22"/>
              </w:rPr>
              <w:t xml:space="preserve">развивающей образовательной среды. </w:t>
            </w:r>
          </w:p>
          <w:p w14:paraId="00F71ED2" w14:textId="419C5B1E" w:rsidR="00E874D8" w:rsidRPr="00E874D8" w:rsidRDefault="00E874D8">
            <w:pPr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казывает методическую помощь педагогам дополнительного образования, способствует обобщению </w:t>
            </w:r>
            <w:r w:rsidR="006403A1" w:rsidRPr="00E874D8">
              <w:rPr>
                <w:rFonts w:ascii="Times New Roman" w:hAnsi="Times New Roman" w:cs="Times New Roman"/>
                <w:sz w:val="22"/>
              </w:rPr>
              <w:t xml:space="preserve">их </w:t>
            </w:r>
            <w:r w:rsidRPr="00E874D8">
              <w:rPr>
                <w:rFonts w:ascii="Times New Roman" w:hAnsi="Times New Roman" w:cs="Times New Roman"/>
                <w:sz w:val="22"/>
              </w:rPr>
              <w:t>передового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14:paraId="2366107E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6B73B198" w14:textId="77777777" w:rsidTr="003E3E95">
        <w:tc>
          <w:tcPr>
            <w:tcW w:w="456" w:type="dxa"/>
          </w:tcPr>
          <w:p w14:paraId="3EA5372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2019" w:type="dxa"/>
          </w:tcPr>
          <w:p w14:paraId="63409D2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Методист</w:t>
            </w:r>
          </w:p>
        </w:tc>
        <w:tc>
          <w:tcPr>
            <w:tcW w:w="5452" w:type="dxa"/>
          </w:tcPr>
          <w:p w14:paraId="40D8DCB2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14:paraId="5A976D1B" w14:textId="77777777" w:rsidR="00E874D8" w:rsidRPr="00E874D8" w:rsidRDefault="00E874D8" w:rsidP="003E3E95">
            <w:pPr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14:paraId="7E4199D8" w14:textId="26607800" w:rsidR="00E874D8" w:rsidRPr="0023788A" w:rsidRDefault="00E874D8">
            <w:pPr>
              <w:pStyle w:val="ConsPlusNormal"/>
              <w:rPr>
                <w:rFonts w:ascii="Times New Roman" w:hAnsi="Times New Roman" w:cs="Times New Roman"/>
                <w:sz w:val="22"/>
              </w:rPr>
            </w:pPr>
            <w:r w:rsidRPr="0023788A">
              <w:rPr>
                <w:rFonts w:ascii="Times New Roman" w:hAnsi="Times New Roman" w:cs="Times New Roman"/>
                <w:sz w:val="22"/>
              </w:rPr>
              <w:t>Мониторинг и оценка качества реализации педагогами</w:t>
            </w:r>
            <w:r w:rsidR="006403A1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23788A">
              <w:rPr>
                <w:rFonts w:ascii="Times New Roman" w:hAnsi="Times New Roman" w:cs="Times New Roman"/>
                <w:sz w:val="22"/>
              </w:rPr>
              <w:t>дополнительных общеобразовательных программ.</w:t>
            </w:r>
          </w:p>
        </w:tc>
        <w:tc>
          <w:tcPr>
            <w:tcW w:w="1411" w:type="dxa"/>
          </w:tcPr>
          <w:p w14:paraId="35B7E908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0C054105" w14:textId="77777777" w:rsidTr="003E3E95">
        <w:tc>
          <w:tcPr>
            <w:tcW w:w="456" w:type="dxa"/>
          </w:tcPr>
          <w:p w14:paraId="5070FE51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4</w:t>
            </w:r>
          </w:p>
        </w:tc>
        <w:tc>
          <w:tcPr>
            <w:tcW w:w="2019" w:type="dxa"/>
          </w:tcPr>
          <w:p w14:paraId="19D94B0F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тарший методист</w:t>
            </w:r>
          </w:p>
        </w:tc>
        <w:tc>
          <w:tcPr>
            <w:tcW w:w="5452" w:type="dxa"/>
          </w:tcPr>
          <w:p w14:paraId="40214BED" w14:textId="5DE85344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</w:t>
            </w:r>
            <w:r w:rsidR="002F22F3">
              <w:rPr>
                <w:rFonts w:ascii="Times New Roman" w:hAnsi="Times New Roman" w:cs="Times New Roman"/>
                <w:sz w:val="22"/>
              </w:rPr>
              <w:t xml:space="preserve"> </w:t>
            </w:r>
            <w:r w:rsidRPr="00E874D8">
              <w:rPr>
                <w:rFonts w:ascii="Times New Roman" w:hAnsi="Times New Roman" w:cs="Times New Roman"/>
                <w:sz w:val="22"/>
              </w:rPr>
              <w:t xml:space="preserve">Организует и разрабатывает необходимую документацию по проведению конкурсов, выставок, олимпиад, слетов, </w:t>
            </w:r>
            <w:r w:rsidRPr="00E874D8">
              <w:rPr>
                <w:rFonts w:ascii="Times New Roman" w:hAnsi="Times New Roman" w:cs="Times New Roman"/>
                <w:sz w:val="22"/>
              </w:rPr>
              <w:lastRenderedPageBreak/>
              <w:t>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14:paraId="586A95E4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lastRenderedPageBreak/>
              <w:t>L, XL</w:t>
            </w:r>
          </w:p>
        </w:tc>
      </w:tr>
      <w:tr w:rsidR="00E874D8" w:rsidRPr="00E874D8" w14:paraId="2AD5965E" w14:textId="77777777" w:rsidTr="003E3E95">
        <w:tc>
          <w:tcPr>
            <w:tcW w:w="456" w:type="dxa"/>
          </w:tcPr>
          <w:p w14:paraId="409C1397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5</w:t>
            </w:r>
          </w:p>
        </w:tc>
        <w:tc>
          <w:tcPr>
            <w:tcW w:w="2019" w:type="dxa"/>
          </w:tcPr>
          <w:p w14:paraId="3EA8593A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едагог-организатор</w:t>
            </w:r>
          </w:p>
        </w:tc>
        <w:tc>
          <w:tcPr>
            <w:tcW w:w="5452" w:type="dxa"/>
          </w:tcPr>
          <w:p w14:paraId="5B73E9F3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роведение массовых досуговых мероприятий</w:t>
            </w:r>
            <w:r w:rsidRPr="003D2CB0">
              <w:rPr>
                <w:rFonts w:ascii="Times New Roman" w:hAnsi="Times New Roman" w:cs="Times New Roman"/>
                <w:sz w:val="22"/>
              </w:rPr>
              <w:t>.</w:t>
            </w:r>
          </w:p>
          <w:p w14:paraId="08E2EDF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14:paraId="04D0CD2B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14:paraId="595B9E52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  <w:tr w:rsidR="00E874D8" w:rsidRPr="00E874D8" w14:paraId="56750926" w14:textId="77777777" w:rsidTr="003E3E95">
        <w:tc>
          <w:tcPr>
            <w:tcW w:w="456" w:type="dxa"/>
          </w:tcPr>
          <w:p w14:paraId="5EF6612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2019" w:type="dxa"/>
          </w:tcPr>
          <w:p w14:paraId="2CFACAB3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Лаборант, инженер</w:t>
            </w:r>
          </w:p>
        </w:tc>
        <w:tc>
          <w:tcPr>
            <w:tcW w:w="5452" w:type="dxa"/>
          </w:tcPr>
          <w:p w14:paraId="2C3EF637" w14:textId="78CFC86C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  <w:r w:rsidR="006403A1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411" w:type="dxa"/>
          </w:tcPr>
          <w:p w14:paraId="067876DF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lang w:val="en-US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XL</w:t>
            </w:r>
          </w:p>
        </w:tc>
      </w:tr>
      <w:tr w:rsidR="00E874D8" w:rsidRPr="00E874D8" w14:paraId="34091A8F" w14:textId="77777777" w:rsidTr="003E3E95">
        <w:tc>
          <w:tcPr>
            <w:tcW w:w="456" w:type="dxa"/>
          </w:tcPr>
          <w:p w14:paraId="62ECE339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2019" w:type="dxa"/>
          </w:tcPr>
          <w:p w14:paraId="34D5FB8B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Специалист</w:t>
            </w:r>
          </w:p>
        </w:tc>
        <w:tc>
          <w:tcPr>
            <w:tcW w:w="5452" w:type="dxa"/>
          </w:tcPr>
          <w:p w14:paraId="101FC450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14:paraId="2DBAE91C" w14:textId="5648D93C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  <w:r w:rsidR="006403A1">
              <w:rPr>
                <w:rFonts w:ascii="Times New Roman" w:hAnsi="Times New Roman" w:cs="Times New Roman"/>
                <w:sz w:val="22"/>
              </w:rPr>
              <w:t>.</w:t>
            </w:r>
          </w:p>
        </w:tc>
        <w:tc>
          <w:tcPr>
            <w:tcW w:w="1411" w:type="dxa"/>
          </w:tcPr>
          <w:p w14:paraId="768DABEA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7B2AE2C3" w14:textId="77777777" w:rsidTr="003E3E95">
        <w:tc>
          <w:tcPr>
            <w:tcW w:w="456" w:type="dxa"/>
          </w:tcPr>
          <w:p w14:paraId="5C4C9ED0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8</w:t>
            </w:r>
          </w:p>
        </w:tc>
        <w:tc>
          <w:tcPr>
            <w:tcW w:w="2019" w:type="dxa"/>
          </w:tcPr>
          <w:p w14:paraId="02757A9E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Заместитель руководителя</w:t>
            </w:r>
          </w:p>
        </w:tc>
        <w:tc>
          <w:tcPr>
            <w:tcW w:w="5452" w:type="dxa"/>
          </w:tcPr>
          <w:p w14:paraId="6FEDA5D6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рганизация и планирование образовательной деятельности.</w:t>
            </w:r>
          </w:p>
          <w:p w14:paraId="0AFFE38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14:paraId="15C97CDB" w14:textId="34CF4B8B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Участие в подборе и расстановке педагогических и иных кадров, организации повышения их квалификации и профессионального мастерства.</w:t>
            </w:r>
            <w:r w:rsidR="002F22F3">
              <w:rPr>
                <w:rFonts w:ascii="Times New Roman" w:hAnsi="Times New Roman" w:cs="Times New Roman"/>
                <w:sz w:val="22"/>
              </w:rPr>
              <w:t xml:space="preserve"> </w:t>
            </w:r>
          </w:p>
          <w:p w14:paraId="6DC78ED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14:paraId="1BC07BB2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14:paraId="42561330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L, XL</w:t>
            </w:r>
          </w:p>
        </w:tc>
      </w:tr>
      <w:tr w:rsidR="00E874D8" w:rsidRPr="00E874D8" w14:paraId="0B931FDC" w14:textId="77777777" w:rsidTr="003E3E95">
        <w:tc>
          <w:tcPr>
            <w:tcW w:w="456" w:type="dxa"/>
          </w:tcPr>
          <w:p w14:paraId="374A5A3C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9</w:t>
            </w:r>
          </w:p>
        </w:tc>
        <w:tc>
          <w:tcPr>
            <w:tcW w:w="2019" w:type="dxa"/>
          </w:tcPr>
          <w:p w14:paraId="3A749254" w14:textId="77777777" w:rsidR="00E874D8" w:rsidRPr="00E874D8" w:rsidRDefault="00E874D8" w:rsidP="003E3E95">
            <w:pPr>
              <w:spacing w:line="360" w:lineRule="auto"/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итель</w:t>
            </w:r>
          </w:p>
        </w:tc>
        <w:tc>
          <w:tcPr>
            <w:tcW w:w="5452" w:type="dxa"/>
          </w:tcPr>
          <w:p w14:paraId="251E74E3" w14:textId="0F91E64C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 xml:space="preserve">Общее руководство образовательной деятельностью организации, </w:t>
            </w:r>
            <w:r w:rsidR="006403A1" w:rsidRPr="00E874D8">
              <w:rPr>
                <w:rFonts w:ascii="Times New Roman" w:hAnsi="Times New Roman" w:cs="Times New Roman"/>
                <w:sz w:val="22"/>
              </w:rPr>
              <w:t>разработк</w:t>
            </w:r>
            <w:r w:rsidR="006403A1">
              <w:rPr>
                <w:rFonts w:ascii="Times New Roman" w:hAnsi="Times New Roman" w:cs="Times New Roman"/>
                <w:sz w:val="22"/>
              </w:rPr>
              <w:t>а</w:t>
            </w:r>
            <w:r w:rsidRPr="00E874D8">
              <w:rPr>
                <w:rFonts w:ascii="Times New Roman" w:hAnsi="Times New Roman" w:cs="Times New Roman"/>
                <w:sz w:val="22"/>
              </w:rPr>
              <w:t>̆ и утверждение образовательных программ</w:t>
            </w:r>
            <w:r w:rsidR="006403A1">
              <w:rPr>
                <w:rFonts w:ascii="Times New Roman" w:hAnsi="Times New Roman" w:cs="Times New Roman"/>
                <w:sz w:val="22"/>
              </w:rPr>
              <w:t>.</w:t>
            </w:r>
          </w:p>
          <w:p w14:paraId="1C76F02C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Руководство развитием образовательной организации.</w:t>
            </w:r>
          </w:p>
          <w:p w14:paraId="19E89B4F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Управление ресурсами образовательной организации.</w:t>
            </w:r>
          </w:p>
          <w:p w14:paraId="0B9AD894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14:paraId="4E73660E" w14:textId="77777777" w:rsidR="00E874D8" w:rsidRPr="00E874D8" w:rsidRDefault="00E874D8" w:rsidP="003E3E95">
            <w:pPr>
              <w:jc w:val="both"/>
              <w:rPr>
                <w:rFonts w:ascii="Times New Roman" w:hAnsi="Times New Roman" w:cs="Times New Roman"/>
                <w:strike/>
                <w:sz w:val="22"/>
              </w:rPr>
            </w:pPr>
          </w:p>
        </w:tc>
        <w:tc>
          <w:tcPr>
            <w:tcW w:w="1411" w:type="dxa"/>
          </w:tcPr>
          <w:p w14:paraId="3C1EFB15" w14:textId="77777777" w:rsidR="00E874D8" w:rsidRPr="00E874D8" w:rsidRDefault="00E874D8" w:rsidP="003E3E95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 w:rsidRPr="00E874D8">
              <w:rPr>
                <w:rFonts w:ascii="Times New Roman" w:hAnsi="Times New Roman" w:cs="Times New Roman"/>
                <w:sz w:val="22"/>
                <w:lang w:val="en-US"/>
              </w:rPr>
              <w:t>M, L, XL</w:t>
            </w:r>
          </w:p>
        </w:tc>
      </w:tr>
    </w:tbl>
    <w:p w14:paraId="2639FC7C" w14:textId="77777777" w:rsidR="00E874D8" w:rsidRPr="00E874D8" w:rsidRDefault="00E874D8" w:rsidP="00E874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97F86A" w14:textId="77777777" w:rsidR="00E874D8" w:rsidRPr="00E874D8" w:rsidRDefault="00E874D8" w:rsidP="00E874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4D8">
        <w:rPr>
          <w:rFonts w:ascii="Times New Roman" w:hAnsi="Times New Roman" w:cs="Times New Roman"/>
          <w:sz w:val="28"/>
          <w:szCs w:val="28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01F2C933" w14:textId="77777777" w:rsidR="005A76B5" w:rsidRPr="007C6C6F" w:rsidRDefault="005A76B5" w:rsidP="00E874D8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S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и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5A1D6791" w14:textId="6B3C9A11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Работы по настройке, ремонту, обслуживанию оборудования 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>мо</w:t>
      </w:r>
      <w:r w:rsidR="006403A1">
        <w:rPr>
          <w:rFonts w:ascii="Times New Roman" w:eastAsia="Calibri" w:hAnsi="Times New Roman" w:cs="Times New Roman"/>
          <w:sz w:val="28"/>
          <w:szCs w:val="28"/>
        </w:rPr>
        <w:t>гу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 xml:space="preserve">т 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осуществляться на аутсорсинге сторонней организацией. Для решения </w:t>
      </w:r>
      <w:r w:rsidRPr="007C6C6F">
        <w:rPr>
          <w:rFonts w:ascii="Times New Roman" w:eastAsia="Calibri" w:hAnsi="Times New Roman" w:cs="Times New Roman"/>
          <w:sz w:val="28"/>
          <w:szCs w:val="28"/>
          <w:lang w:val="en-US"/>
        </w:rPr>
        <w:t>XL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 такие специалисты представляются необходимыми в штатном расписании.</w:t>
      </w:r>
    </w:p>
    <w:p w14:paraId="351B0ECE" w14:textId="154E9B4C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Формирование и утверждение штатного расписания и организационной структуры 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>наход</w:t>
      </w:r>
      <w:r w:rsidR="006403A1">
        <w:rPr>
          <w:rFonts w:ascii="Times New Roman" w:eastAsia="Calibri" w:hAnsi="Times New Roman" w:cs="Times New Roman"/>
          <w:sz w:val="28"/>
          <w:szCs w:val="28"/>
        </w:rPr>
        <w:t>я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 xml:space="preserve">тся 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</w:t>
      </w:r>
      <w:r w:rsidR="006403A1">
        <w:rPr>
          <w:rFonts w:ascii="Times New Roman" w:eastAsia="Calibri" w:hAnsi="Times New Roman" w:cs="Times New Roman"/>
          <w:sz w:val="28"/>
          <w:szCs w:val="28"/>
        </w:rPr>
        <w:t xml:space="preserve">с </w:t>
      </w:r>
      <w:r w:rsidRPr="007C6C6F">
        <w:rPr>
          <w:rFonts w:ascii="Times New Roman" w:eastAsia="Calibri" w:hAnsi="Times New Roman" w:cs="Times New Roman"/>
          <w:sz w:val="28"/>
          <w:szCs w:val="28"/>
        </w:rPr>
        <w:t xml:space="preserve">объемом государственного (муниципального) задания, 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>объем</w:t>
      </w:r>
      <w:r w:rsidR="006403A1">
        <w:rPr>
          <w:rFonts w:ascii="Times New Roman" w:eastAsia="Calibri" w:hAnsi="Times New Roman" w:cs="Times New Roman"/>
          <w:sz w:val="28"/>
          <w:szCs w:val="28"/>
        </w:rPr>
        <w:t>ом</w:t>
      </w:r>
      <w:r w:rsidR="006403A1" w:rsidRPr="007C6C6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libri" w:hAnsi="Times New Roman" w:cs="Times New Roman"/>
          <w:sz w:val="28"/>
          <w:szCs w:val="28"/>
        </w:rPr>
        <w:t>приносящей доход деятельности.</w:t>
      </w:r>
    </w:p>
    <w:p w14:paraId="6A13B93E" w14:textId="16DBF323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реализации модели могут быть использованы штатные единицы,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ется привлечен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пециалистов на договорных началах (договор ГПХ, договор с самозанятыми, договор с ИП и 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ч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, привлечение специалистов на безвозмездной основе на основании договора о сотрудничестве, привлечение волонтеров. Штатное расписание с распределением задач и функциональных обязанностей 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ажд</w:t>
      </w:r>
      <w:r w:rsidR="006403A1">
        <w:rPr>
          <w:rFonts w:ascii="Times New Roman" w:eastAsia="Arial" w:hAnsi="Times New Roman" w:cs="Times New Roman"/>
          <w:sz w:val="28"/>
          <w:szCs w:val="28"/>
          <w:lang w:eastAsia="ru-RU"/>
        </w:rPr>
        <w:t>ая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организация, открывшая на своей площадке та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у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у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тверждает самостоятельно.</w:t>
      </w:r>
    </w:p>
    <w:p w14:paraId="11B67983" w14:textId="4E61D3D3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разовательная деятельность по реализации дополнительных общеразвивающих программ в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осуществляется лицами (для педагога дополнительного образования, методиста, педагог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-организатора), имеющими среднее профессиональное или высшее образование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4"/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0603EFA" w14:textId="0F0B4376" w:rsidR="005A76B5" w:rsidRPr="007C6C6F" w:rsidRDefault="006403A1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профилю, соответствующему реализуемой дополнительной общеразвивающей программы; </w:t>
      </w:r>
    </w:p>
    <w:p w14:paraId="275CD2FD" w14:textId="131B4C5F" w:rsidR="005A76B5" w:rsidRPr="007C6C6F" w:rsidRDefault="006403A1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F170968" w14:textId="4F33F841" w:rsidR="005A76B5" w:rsidRPr="007C6C6F" w:rsidRDefault="006403A1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–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 в случае рекомендации аттестационной комиссии и соблюдения требований, предусмотренных квалификационными справочниками</w:t>
      </w:r>
      <w:r w:rsidR="005A76B5"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5"/>
      </w:r>
      <w:r w:rsidR="005A76B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1D097ED" w14:textId="0074CD73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8 часов в неделю за ставку заработной платы.</w:t>
      </w:r>
    </w:p>
    <w:p w14:paraId="5A611AF7" w14:textId="1BFA6ED9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устанавливается продолжительность рабочего времени 36 часов в неделю.</w:t>
      </w:r>
    </w:p>
    <w:p w14:paraId="5A545497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зависимости от занимаемой должности в рабочее время педагогических работников включается:</w:t>
      </w:r>
    </w:p>
    <w:p w14:paraId="703DFD0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чебная (преподавательская) и воспитательная работа, в том числе практическая подготовка обучающихся; </w:t>
      </w:r>
    </w:p>
    <w:p w14:paraId="1521872F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ндивидуальная работа с обучающимися; </w:t>
      </w:r>
    </w:p>
    <w:p w14:paraId="424BD70A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учная, творческая и исследовательская работа; </w:t>
      </w:r>
    </w:p>
    <w:p w14:paraId="7285609D" w14:textId="296587E4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ая работа, предусмотренная трудовыми (должностными) обязанностями и (или) индивидуальным планом, включая методическую, подготовительную, организационную, диагностическую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бот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а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</w:t>
      </w:r>
      <w:r w:rsidRPr="007C6C6F">
        <w:rPr>
          <w:rFonts w:ascii="Times New Roman" w:eastAsia="Arial" w:hAnsi="Times New Roman" w:cs="Times New Roman"/>
          <w:sz w:val="28"/>
          <w:szCs w:val="28"/>
          <w:vertAlign w:val="superscript"/>
          <w:lang w:val="ru" w:eastAsia="ru-RU"/>
        </w:rPr>
        <w:footnoteReference w:id="6"/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01D859E8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14:paraId="63FDB7ED" w14:textId="371B0E8B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S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14:paraId="1785E41B" w14:textId="2409C6BC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M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68CA499" w14:textId="2619E4C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5C932B51" w14:textId="4A6A6EE6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шение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XL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14:paraId="14F1A2F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50482DE" w14:textId="14271EB8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Особенности профессиональных позиций:</w:t>
      </w:r>
      <w:r w:rsidR="002F22F3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 xml:space="preserve"> </w:t>
      </w:r>
    </w:p>
    <w:p w14:paraId="691D4288" w14:textId="6BC2A93F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Держатель </w:t>
      </w:r>
      <w:r w:rsidR="006403A1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т</w:t>
      </w:r>
      <w:r w:rsidR="006403A1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очки</w:t>
      </w:r>
      <w:r w:rsidR="006403A1"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(программный директор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ординирует работу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заимодействие различных команд, расписаний, событий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де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дминистрирование и регулирование процессов.</w:t>
      </w:r>
    </w:p>
    <w:p w14:paraId="228E4AFA" w14:textId="6F159408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вигатор (тьютор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провождает малые группы в рамках образовательного такта, помогает определиться с выбором рабочей (исследовательской, проектной) группы, подбором образовательных модулей, необходимых для реализации исследовательской/проектной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боты, проводит индивидуальные и групповые рефлексии. Навигатор имеет определенный бэкграунд в проектно-исследовательской области, понимает специфику исследовательской/проектной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боты.</w:t>
      </w:r>
    </w:p>
    <w:p w14:paraId="47DF1E0E" w14:textId="29DCE8E0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руководитель (наставник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403A1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403A1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является соавтором и соиследователем в команде, не подменяя и не выполняя за других работу. Педагогическая и научная позиция. Вместе с командой определяет свою позицию по отношению к самому проекту. В приоритете: помогает увидеть зоны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роста, проблемные точки, сформулировать вопросы и запросы на образовательные модули, информацию и технологические решения.</w:t>
      </w:r>
    </w:p>
    <w:p w14:paraId="5590D2A1" w14:textId="1ADE977E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Держатель сферы (направления деятель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вечает за «длинные исследования/проект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возможность проводить их, отвечает за материальную базу, ее нормальную работу и возможность эффективного использования. Отвечает за качество контента образовательных модулей в своей сфере, работает с экспертами, организует публичные мероприятия и обсуждения исследовательских работ в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 своей сфере. Координирует работу мастеров-исследователей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FED58A2" w14:textId="68668680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Лаборант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вечает за работу оборудования, помогает настроить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го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выполнения практических работ.</w:t>
      </w:r>
    </w:p>
    <w:p w14:paraId="3F6E1924" w14:textId="40287912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Научный консультант (эксперт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ет грамотные и профессиональные ответы и консультации по запросам команды и научного руководителя, может провести отдельные образовательные модули, но не более 1/5 от времени самого образовательного исследовательского такта команды, по запросу команды может указать на слабые и проблемные стороны работы, на сильные и ключевые аспекты работы. Может выступать экспертом на защите работ. При этом желательно, чтобы его оценки при защите были предъявлены команде, с которой он не работал во время этапа исследования и подготовки материалов к защите и публикации.</w:t>
      </w:r>
    </w:p>
    <w:p w14:paraId="7DC74F31" w14:textId="355AEC72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Ведущий образовательного модуля (преподаватель, инструктор) </w:t>
      </w:r>
      <w:r w:rsidR="00360C0C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ует образовательное погружение для обеспечения уровня, глубины исследования и для решения текущих проблем и запросов от команд естествоиспытателей. В роли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едущ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его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ожет выступать какая-либо команда, являющаяся компетентной в области запроса. </w:t>
      </w:r>
    </w:p>
    <w:p w14:paraId="62361830" w14:textId="7C2DA0AF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Просветител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едущий лекций, дискуссий, обсуждений, круглых стол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пуляризатор, визионер.</w:t>
      </w:r>
    </w:p>
    <w:p w14:paraId="504AE059" w14:textId="7D7A6084" w:rsidR="005A76B5" w:rsidRPr="009251D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еречисленные выше позиции могут быть использованы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о необходимости, исходя из общего видения приоритетов работы.</w:t>
      </w:r>
    </w:p>
    <w:p w14:paraId="638D9A49" w14:textId="6BB1E362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Штатная численность и номенклатура должностей, квалификация и опыт педагогических работников зависят от выбранного решения.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комендуется штатный состав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менее трех человек с обязательной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зицией одного из </w:t>
      </w:r>
      <w:proofErr w:type="gramStart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их 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proofErr w:type="gramEnd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ржатель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программный директор)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A64C832" w14:textId="69803EE4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служивания и сопровождения основной деятельности.</w:t>
      </w:r>
    </w:p>
    <w:p w14:paraId="4A1E946A" w14:textId="77777777" w:rsidR="008B7067" w:rsidRDefault="008B7067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iCs/>
          <w:sz w:val="28"/>
          <w:szCs w:val="28"/>
          <w:lang w:eastAsia="ru-RU"/>
        </w:rPr>
      </w:pPr>
    </w:p>
    <w:p w14:paraId="73AD9801" w14:textId="56425AD1" w:rsidR="008B7067" w:rsidRPr="008B7067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/>
          <w:sz w:val="28"/>
          <w:szCs w:val="28"/>
          <w:lang w:eastAsia="ru-RU"/>
        </w:rPr>
      </w:pP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Позиции и статусы участников </w:t>
      </w:r>
      <w:r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иповой модели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 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«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опос</w:t>
      </w:r>
      <w:r w:rsidRPr="008B7067">
        <w:rPr>
          <w:rFonts w:ascii="Times New Roman" w:eastAsia="Arial" w:hAnsi="Times New Roman" w:cs="Times New Roman"/>
          <w:i/>
          <w:sz w:val="28"/>
          <w:szCs w:val="28"/>
          <w:lang w:eastAsia="ru-RU"/>
        </w:rPr>
        <w:t>»</w:t>
      </w:r>
    </w:p>
    <w:p w14:paraId="65AD629C" w14:textId="226D24DC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зависимости от ролевой позиции к деятельност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глубины погружения в процесс выделяются следующие статусы участников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ограмм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47ACEB70" w14:textId="0DC44F7D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Гость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является добровольным участником события, заявленного в расписании. При этом важно отслеживать в расписании статус события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заявкам или без ограничения участников. В случае если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успел заявиться на событие, он имеет право воспользоваться статусом «ожидание». Мы уважаем интересы друг друга, не только свои личные.</w:t>
      </w:r>
    </w:p>
    <w:p w14:paraId="4FD10FB0" w14:textId="08A74FC1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Хозяин событ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человек или проектная группа (организаторы), которые отвечают за общий ход проведения того или иного мероприя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ординиру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аботу по подготовке и проведению этого мероприятия,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у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флексивные форматы по обсуждению итогов,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у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убликации на общих электронных ресурсах (сайт, социальные сети)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тог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зультат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ов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мероприятия. Хозяином события могут выступать сотрудник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ащиеся, приглашенные специалисты.</w:t>
      </w:r>
    </w:p>
    <w:p w14:paraId="2253B146" w14:textId="15AB65C6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Волонтер </w:t>
      </w:r>
      <w:r w:rsidR="00360C0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360C0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бровольный помощник на том или ином событии, берет на себя определенный и конкретный участок работы (исследований, публикаций и д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. Имеет приоритетное право включаться в топовые событ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озможность проведения своих образовательных, проектных и исследовательских активностей на терри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FC49834" w14:textId="41442C8A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9251D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lastRenderedPageBreak/>
        <w:t xml:space="preserve">Участник команды 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(и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следователь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eastAsia="ru-RU"/>
        </w:rPr>
        <w:t>)</w:t>
      </w: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лноправный член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но-исследовательс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команды в рамках образовательного цикла. Имеет приоритетное право участия в образовательных модулях по направлению своей работы в пределах своего образовательного такта. Отвечает за ход выполнения работ в рамках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взятых на себя обязательств, готовит материалы для публикации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едставления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 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вершени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разовательного такта. </w:t>
      </w:r>
    </w:p>
    <w:p w14:paraId="340FF190" w14:textId="585E2E44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>Стаже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ветственный участник команды «длинного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/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. Публикует промежуточные материалы исследова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/проект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е реже чем 1 раз в семестр. Готовит к презентации, обсуждению и публикации свои работы</w:t>
      </w:r>
    </w:p>
    <w:p w14:paraId="62B2DFBA" w14:textId="3021BF58" w:rsidR="008B7067" w:rsidRPr="007C6C6F" w:rsidRDefault="008B7067" w:rsidP="008B7067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i/>
          <w:iCs/>
          <w:sz w:val="28"/>
          <w:szCs w:val="28"/>
          <w:lang w:val="ru" w:eastAsia="ru-RU"/>
        </w:rPr>
        <w:t xml:space="preserve">Студент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образовательном модуле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ктивный и добровольный участник образовательного модуля. Критически относится к материалам модуля, дает обратную связь по качеству и пользе данного модуля.</w:t>
      </w:r>
    </w:p>
    <w:p w14:paraId="6B569561" w14:textId="2ADF303B" w:rsidR="008B7067" w:rsidRPr="00F02F48" w:rsidRDefault="008B7067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й перечень ролей носит рекомендательный характер и может быть изменен в зависимости от специфики организации деятельности.</w:t>
      </w:r>
    </w:p>
    <w:p w14:paraId="611E5F7A" w14:textId="19B6683D" w:rsidR="005A76B5" w:rsidRPr="0023788A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eastAsia="ru-RU"/>
        </w:rPr>
      </w:pPr>
      <w:r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Одн</w:t>
      </w:r>
      <w:r w:rsidR="00F02F48"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и</w:t>
      </w:r>
      <w:r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м из значимых критерием ключевого участника процесса </w:t>
      </w:r>
      <w:r w:rsidR="00567C79"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является </w:t>
      </w:r>
      <w:r w:rsidRPr="0023788A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>наличие субъектной позиции, уважительное отношение к субъектной позиции других участников.</w:t>
      </w:r>
    </w:p>
    <w:p w14:paraId="5BBA2F9A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ационно-методическую поддержку реализации типовой модели осуществляет распределенная сетевая проектно-исследовательская педагогическ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в состав которой входят ведущие специалисты федерального центра, региональные представители, представители экспертного сообщества.</w:t>
      </w:r>
    </w:p>
    <w:p w14:paraId="6541AB00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заимодействие осуществляется заинтересованными сторонами (представителями ключевых участников) 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чка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 основе делегирования в состав сетевой проектно-исследовательской педагогической лаборатории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</w:t>
      </w:r>
    </w:p>
    <w:p w14:paraId="234A1D7B" w14:textId="77777777" w:rsidR="005A76B5" w:rsidRPr="007C6C6F" w:rsidRDefault="005A76B5" w:rsidP="005A76B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Лаборатория организует проектные офисы под основные программы и проекты лаборатории. Сетевая проектная лаборатория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 детско-юношеского туризма и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»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ет свою работу на основе принципа прототипирования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тевая лаборатория работает по модели сочетания вертикального и горизонтального управления. </w:t>
      </w:r>
    </w:p>
    <w:p w14:paraId="0555D070" w14:textId="77777777" w:rsidR="00F02F48" w:rsidRPr="007C6C6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Ключевые участники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-партнеры (акторы):</w:t>
      </w:r>
    </w:p>
    <w:p w14:paraId="482A075E" w14:textId="77777777" w:rsidR="00F02F48" w:rsidRPr="009251DF" w:rsidRDefault="00F02F48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ФГБОУ ДО 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Федеральный центр детско-юношеского туризма и краеведения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 (п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оектно-исследовательская педагогическая лаборатория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«</w:t>
      </w: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Топос. Краеведение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»);</w:t>
      </w:r>
    </w:p>
    <w:p w14:paraId="0F698136" w14:textId="43F51A37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гиональ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одельн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нтр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 дополнительного образования;</w:t>
      </w:r>
    </w:p>
    <w:p w14:paraId="5D8EA2D9" w14:textId="64FE2481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ьные опорные центры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440A3B72" w14:textId="79E7793B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ые и муниципальные 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ганы власт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7974B5F" w14:textId="059D43CD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бщественные 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 в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онтерские организации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, в том числ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межрегиональное общественно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вижение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ворчес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их педагогов «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следователь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»;</w:t>
      </w:r>
    </w:p>
    <w:p w14:paraId="623355E0" w14:textId="134630F1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деятельные неформальные сообщества и объединения;</w:t>
      </w:r>
    </w:p>
    <w:p w14:paraId="66724E76" w14:textId="05C9BAC4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щественные 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некоммерческие организации, реализующие социально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начимые проекты; </w:t>
      </w:r>
    </w:p>
    <w:p w14:paraId="4A38E7C6" w14:textId="3DCAA92A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уз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 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учные организации;</w:t>
      </w:r>
    </w:p>
    <w:p w14:paraId="042067C8" w14:textId="18207C95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изнес-партнеры из реального сектора экономик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A3A16C1" w14:textId="19A9EDE3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архив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F02F48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библиотеки;</w:t>
      </w:r>
    </w:p>
    <w:p w14:paraId="5187E5AB" w14:textId="5807FB9A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раеведческие, научные, мемориальные и иные музеи, художественные галереи;</w:t>
      </w:r>
    </w:p>
    <w:p w14:paraId="6582BF1D" w14:textId="2F959A06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родские парк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, з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опарки и ботанические сады;</w:t>
      </w:r>
    </w:p>
    <w:p w14:paraId="63EAAE40" w14:textId="2CF3CFAA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собо охраняемые природные территории (заповедники, национальные парки, заказники);</w:t>
      </w:r>
    </w:p>
    <w:p w14:paraId="3D2BAA9C" w14:textId="632CBE10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бразовательные организации (школы, колледжи, учреждения дополнительного образования);</w:t>
      </w:r>
    </w:p>
    <w:p w14:paraId="4F3D08F3" w14:textId="0A689EF5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школьные музеи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школьные лесничества;</w:t>
      </w:r>
    </w:p>
    <w:p w14:paraId="738D29CA" w14:textId="1CAA0F95" w:rsidR="00F02F48" w:rsidRPr="007C6C6F" w:rsidRDefault="00567C79" w:rsidP="00F02F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студенческие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школьные, родительские сообщества и объединения;</w:t>
      </w:r>
    </w:p>
    <w:p w14:paraId="66AC917A" w14:textId="270E9313" w:rsidR="00F02F48" w:rsidRDefault="00567C7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>отдельны</w:t>
      </w:r>
      <w:r w:rsidR="00F02F48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е заинтересованные участники.</w:t>
      </w:r>
    </w:p>
    <w:p w14:paraId="3BE4DC64" w14:textId="77777777" w:rsidR="00567C79" w:rsidRDefault="005A76B5" w:rsidP="009251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Описание категорий участников мероприятий по внедрению и функционированию типовой модели «Топос», а также схема взаимодействия участников мероприятий по внедрению и функционированию типовой модели «Топос»</w:t>
      </w:r>
      <w:r w:rsidR="00567C7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 приведены в табл. 3</w:t>
      </w:r>
    </w:p>
    <w:p w14:paraId="53C6882E" w14:textId="752CF745" w:rsidR="00033BA0" w:rsidRPr="007C6C6F" w:rsidRDefault="00567C79" w:rsidP="0023788A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zh-CN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аблица 3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4266"/>
        <w:gridCol w:w="5006"/>
      </w:tblGrid>
      <w:tr w:rsidR="007C6C6F" w:rsidRPr="007C6C6F" w14:paraId="3479D2DC" w14:textId="77777777" w:rsidTr="00345031">
        <w:tc>
          <w:tcPr>
            <w:tcW w:w="484" w:type="dxa"/>
            <w:shd w:val="clear" w:color="auto" w:fill="auto"/>
          </w:tcPr>
          <w:p w14:paraId="02632954" w14:textId="36185CC5" w:rsidR="00033BA0" w:rsidRPr="0023788A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zh-CN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zh-CN"/>
              </w:rPr>
              <w:t>№</w:t>
            </w:r>
            <w:r w:rsidR="00567C79"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zh-CN"/>
              </w:rPr>
              <w:t xml:space="preserve"> п/п</w:t>
            </w:r>
          </w:p>
        </w:tc>
        <w:tc>
          <w:tcPr>
            <w:tcW w:w="4302" w:type="dxa"/>
            <w:shd w:val="clear" w:color="auto" w:fill="auto"/>
          </w:tcPr>
          <w:p w14:paraId="31351C1C" w14:textId="77777777" w:rsidR="00033BA0" w:rsidRPr="00567C79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567C7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Категория/наименование участников</w:t>
            </w:r>
          </w:p>
        </w:tc>
        <w:tc>
          <w:tcPr>
            <w:tcW w:w="5103" w:type="dxa"/>
            <w:shd w:val="clear" w:color="auto" w:fill="auto"/>
          </w:tcPr>
          <w:p w14:paraId="5D8438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zh-CN"/>
              </w:rPr>
              <w:t>Функции</w:t>
            </w:r>
          </w:p>
        </w:tc>
      </w:tr>
      <w:tr w:rsidR="007C6C6F" w:rsidRPr="007C6C6F" w14:paraId="69016DE5" w14:textId="77777777" w:rsidTr="00345031">
        <w:tc>
          <w:tcPr>
            <w:tcW w:w="484" w:type="dxa"/>
            <w:shd w:val="clear" w:color="auto" w:fill="auto"/>
          </w:tcPr>
          <w:p w14:paraId="409B1BC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1</w:t>
            </w:r>
          </w:p>
        </w:tc>
        <w:tc>
          <w:tcPr>
            <w:tcW w:w="4302" w:type="dxa"/>
            <w:shd w:val="clear" w:color="auto" w:fill="auto"/>
          </w:tcPr>
          <w:p w14:paraId="1984D98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рганизаторы</w:t>
            </w:r>
          </w:p>
          <w:p w14:paraId="18994FF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5103" w:type="dxa"/>
            <w:shd w:val="clear" w:color="auto" w:fill="auto"/>
          </w:tcPr>
          <w:p w14:paraId="4C9E1E6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Инвентаризация ресурсов и самообследование, реализация деятельности по созданию новых мест дополнительного образования</w:t>
            </w:r>
          </w:p>
        </w:tc>
      </w:tr>
      <w:tr w:rsidR="007C6C6F" w:rsidRPr="007C6C6F" w14:paraId="3B5FDEE6" w14:textId="77777777" w:rsidTr="00345031">
        <w:tc>
          <w:tcPr>
            <w:tcW w:w="484" w:type="dxa"/>
            <w:shd w:val="clear" w:color="auto" w:fill="auto"/>
          </w:tcPr>
          <w:p w14:paraId="76E1DC8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2</w:t>
            </w:r>
          </w:p>
        </w:tc>
        <w:tc>
          <w:tcPr>
            <w:tcW w:w="4302" w:type="dxa"/>
            <w:shd w:val="clear" w:color="auto" w:fill="auto"/>
          </w:tcPr>
          <w:p w14:paraId="51D62E4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Кураторы</w:t>
            </w:r>
          </w:p>
          <w:p w14:paraId="20BAA1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оператор,</w:t>
            </w:r>
          </w:p>
          <w:p w14:paraId="32D1A1E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Федеральный ресурсный центр,</w:t>
            </w:r>
          </w:p>
          <w:p w14:paraId="2F3E14C8" w14:textId="5C95E73A" w:rsidR="00033BA0" w:rsidRPr="009251DF" w:rsidRDefault="00567C79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й координатор/ региональный модельный центр дополнительного образования,</w:t>
            </w:r>
          </w:p>
          <w:p w14:paraId="7BB01704" w14:textId="5E5F936A" w:rsidR="00033BA0" w:rsidRPr="009251DF" w:rsidRDefault="00567C79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муниципальные </w:t>
            </w:r>
            <w:r w:rsidR="00033BA0"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порные центры</w:t>
            </w:r>
          </w:p>
        </w:tc>
        <w:tc>
          <w:tcPr>
            <w:tcW w:w="5103" w:type="dxa"/>
            <w:shd w:val="clear" w:color="auto" w:fill="auto"/>
          </w:tcPr>
          <w:p w14:paraId="2D6FF6E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7C6C6F" w:rsidRPr="007C6C6F" w14:paraId="1A79831A" w14:textId="77777777" w:rsidTr="00345031">
        <w:tc>
          <w:tcPr>
            <w:tcW w:w="484" w:type="dxa"/>
            <w:shd w:val="clear" w:color="auto" w:fill="auto"/>
          </w:tcPr>
          <w:p w14:paraId="67F6F55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3</w:t>
            </w:r>
          </w:p>
        </w:tc>
        <w:tc>
          <w:tcPr>
            <w:tcW w:w="4302" w:type="dxa"/>
            <w:shd w:val="clear" w:color="auto" w:fill="auto"/>
          </w:tcPr>
          <w:p w14:paraId="083012DC" w14:textId="13A72A8B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Calibri" w:hAnsi="Times New Roman" w:cs="Times New Roman"/>
                <w:i/>
                <w:iCs/>
                <w:sz w:val="28"/>
                <w:szCs w:val="28"/>
                <w:lang w:eastAsia="ru-RU"/>
              </w:rPr>
              <w:t>Академ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бразовательные и научные организации по гуманитарному и естественно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-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научному профилям, известные ученые</w:t>
            </w:r>
          </w:p>
        </w:tc>
        <w:tc>
          <w:tcPr>
            <w:tcW w:w="5103" w:type="dxa"/>
            <w:shd w:val="clear" w:color="auto" w:fill="auto"/>
          </w:tcPr>
          <w:p w14:paraId="37503121" w14:textId="667AC37F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</w:t>
            </w:r>
            <w:r w:rsidR="002F22F3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туристско-краеведческого профиля. Реализация совместных образовательных программ и проектов.</w:t>
            </w:r>
          </w:p>
        </w:tc>
      </w:tr>
      <w:tr w:rsidR="007C6C6F" w:rsidRPr="007C6C6F" w14:paraId="0C6366C5" w14:textId="77777777" w:rsidTr="00345031">
        <w:tc>
          <w:tcPr>
            <w:tcW w:w="484" w:type="dxa"/>
            <w:shd w:val="clear" w:color="auto" w:fill="auto"/>
          </w:tcPr>
          <w:p w14:paraId="42A7343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4</w:t>
            </w:r>
          </w:p>
        </w:tc>
        <w:tc>
          <w:tcPr>
            <w:tcW w:w="4302" w:type="dxa"/>
            <w:shd w:val="clear" w:color="auto" w:fill="auto"/>
          </w:tcPr>
          <w:p w14:paraId="238A1B09" w14:textId="0EAACEC9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Технологические партнеры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 xml:space="preserve"> Организации реального сектора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 xml:space="preserve">экономики 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(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заповедники, архивы, музеи и др.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)</w:t>
            </w:r>
          </w:p>
        </w:tc>
        <w:tc>
          <w:tcPr>
            <w:tcW w:w="5103" w:type="dxa"/>
            <w:shd w:val="clear" w:color="auto" w:fill="auto"/>
          </w:tcPr>
          <w:p w14:paraId="043BFCF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 xml:space="preserve">Технологическая поддержка программ и проектов в работе с современными 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технологиями и наставниками. Проведение совместных профориентационных мероприятий и образовательных программ.</w:t>
            </w:r>
          </w:p>
        </w:tc>
      </w:tr>
      <w:tr w:rsidR="007C6C6F" w:rsidRPr="007C6C6F" w14:paraId="135FF211" w14:textId="77777777" w:rsidTr="00345031">
        <w:tc>
          <w:tcPr>
            <w:tcW w:w="484" w:type="dxa"/>
            <w:shd w:val="clear" w:color="auto" w:fill="auto"/>
          </w:tcPr>
          <w:p w14:paraId="5C6A566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5</w:t>
            </w:r>
          </w:p>
        </w:tc>
        <w:tc>
          <w:tcPr>
            <w:tcW w:w="4302" w:type="dxa"/>
            <w:shd w:val="clear" w:color="auto" w:fill="auto"/>
          </w:tcPr>
          <w:p w14:paraId="7681882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Общественно-деловые объединения*</w:t>
            </w:r>
          </w:p>
          <w:p w14:paraId="62513F18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Ассоциации, культурные, общественные и волонтерские организации и т.д.</w:t>
            </w:r>
          </w:p>
        </w:tc>
        <w:tc>
          <w:tcPr>
            <w:tcW w:w="5103" w:type="dxa"/>
            <w:shd w:val="clear" w:color="auto" w:fill="auto"/>
          </w:tcPr>
          <w:p w14:paraId="61EE7088" w14:textId="290578AC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Проведение совместных творческих и спортивных мероприятий, профориентация, экспертная поддержка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.</w:t>
            </w:r>
          </w:p>
        </w:tc>
      </w:tr>
      <w:tr w:rsidR="00033BA0" w:rsidRPr="007C6C6F" w14:paraId="53D644B6" w14:textId="77777777" w:rsidTr="00345031">
        <w:tc>
          <w:tcPr>
            <w:tcW w:w="484" w:type="dxa"/>
            <w:shd w:val="clear" w:color="auto" w:fill="auto"/>
          </w:tcPr>
          <w:p w14:paraId="62D635C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6</w:t>
            </w:r>
          </w:p>
        </w:tc>
        <w:tc>
          <w:tcPr>
            <w:tcW w:w="4302" w:type="dxa"/>
            <w:shd w:val="clear" w:color="auto" w:fill="auto"/>
          </w:tcPr>
          <w:p w14:paraId="4EDA686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zh-CN"/>
              </w:rPr>
              <w:t>Межведомственный совет</w:t>
            </w:r>
          </w:p>
        </w:tc>
        <w:tc>
          <w:tcPr>
            <w:tcW w:w="5103" w:type="dxa"/>
            <w:shd w:val="clear" w:color="auto" w:fill="auto"/>
          </w:tcPr>
          <w:p w14:paraId="2BE38E49" w14:textId="51F336D3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Обеспечение межведомственного и межуровневого взаимодействия</w:t>
            </w:r>
            <w:r w:rsidR="00567C79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t>.</w:t>
            </w:r>
          </w:p>
        </w:tc>
      </w:tr>
    </w:tbl>
    <w:p w14:paraId="5E16CAD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F796293" w14:textId="7364E45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*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влечение общественно-деловых объединений и участие представителя реального сектора экономики 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ю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ответствии с Распоряжением Мин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стерства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свещения России от 27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екабр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019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г. №</w:t>
      </w:r>
      <w:r w:rsidR="00567C79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-154 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567C79">
        <w:rPr>
          <w:rFonts w:ascii="Times New Roman" w:eastAsia="Arial" w:hAnsi="Times New Roman" w:cs="Times New Roman"/>
          <w:sz w:val="28"/>
          <w:szCs w:val="28"/>
          <w:lang w:val="ru" w:eastAsia="ru-RU"/>
        </w:rPr>
        <w:t>».</w:t>
      </w:r>
    </w:p>
    <w:p w14:paraId="1EC78EA6" w14:textId="493770EE" w:rsidR="00033BA0" w:rsidRPr="0023788A" w:rsidRDefault="00033BA0" w:rsidP="0023788A">
      <w:pPr>
        <w:spacing w:after="0" w:line="240" w:lineRule="auto"/>
        <w:ind w:hanging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Схема взаимодействия участников мероприятий по внедрению и функционированию </w:t>
      </w:r>
      <w:r w:rsidRPr="0023788A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</w:t>
      </w:r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иповой модели «</w:t>
      </w:r>
      <w:r w:rsidRPr="0023788A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опос</w:t>
      </w:r>
      <w:r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  <w:r w:rsidR="00567C79" w:rsidRPr="0023788A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 приведена на рис. 1.</w:t>
      </w:r>
    </w:p>
    <w:p w14:paraId="68B849D9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00F5F7FB" w14:textId="77777777" w:rsidR="00033BA0" w:rsidRPr="007C6C6F" w:rsidRDefault="00033BA0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33BD52D" wp14:editId="55BF2952">
            <wp:extent cx="5289550" cy="3285505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889" cy="3286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70C1B" w14:textId="5E2C3894" w:rsidR="00033BA0" w:rsidRPr="007C6C6F" w:rsidRDefault="00567C79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 xml:space="preserve">Схема взаимодействия участников мероприятий по внедрению и функционированию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иповой модели «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опос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val="ru" w:eastAsia="zh-CN"/>
        </w:rPr>
        <w:t>»</w:t>
      </w:r>
    </w:p>
    <w:p w14:paraId="15D8634B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70206E2E" w14:textId="5C335342" w:rsidR="004218F5" w:rsidRPr="007C6C6F" w:rsidRDefault="004218F5" w:rsidP="004218F5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Приложение </w:t>
      </w:r>
      <w:r w:rsidR="007D4F03">
        <w:rPr>
          <w:rFonts w:ascii="Times New Roman" w:eastAsia="Arial" w:hAnsi="Times New Roman" w:cs="Times New Roman"/>
          <w:sz w:val="28"/>
          <w:szCs w:val="28"/>
          <w:lang w:eastAsia="ru-RU"/>
        </w:rPr>
        <w:t>1</w:t>
      </w:r>
    </w:p>
    <w:p w14:paraId="272FCF60" w14:textId="0CF9954E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Примерная «</w:t>
      </w:r>
      <w:r w:rsidR="00567C79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д</w:t>
      </w:r>
      <w:r w:rsidR="00567C79"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орожная 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карта» реализации типовой модели «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 xml:space="preserve">» </w:t>
      </w:r>
    </w:p>
    <w:p w14:paraId="703368AB" w14:textId="5DE187CF" w:rsidR="004218F5" w:rsidRPr="007C6C6F" w:rsidRDefault="004218F5" w:rsidP="004218F5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на 2020</w:t>
      </w:r>
      <w:r w:rsidR="00567C79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–</w:t>
      </w: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2025 гг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4164"/>
        <w:gridCol w:w="3222"/>
        <w:gridCol w:w="1620"/>
      </w:tblGrid>
      <w:tr w:rsidR="004218F5" w:rsidRPr="007C6C6F" w14:paraId="41209E1C" w14:textId="77777777" w:rsidTr="00243D9A">
        <w:tc>
          <w:tcPr>
            <w:tcW w:w="558" w:type="dxa"/>
            <w:shd w:val="clear" w:color="auto" w:fill="auto"/>
          </w:tcPr>
          <w:p w14:paraId="7F435D4E" w14:textId="648DF5B3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  <w:r w:rsidR="00567C79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4257" w:type="dxa"/>
            <w:shd w:val="clear" w:color="auto" w:fill="auto"/>
          </w:tcPr>
          <w:p w14:paraId="565F7CD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роприятие</w:t>
            </w:r>
          </w:p>
        </w:tc>
        <w:tc>
          <w:tcPr>
            <w:tcW w:w="3240" w:type="dxa"/>
            <w:shd w:val="clear" w:color="auto" w:fill="auto"/>
          </w:tcPr>
          <w:p w14:paraId="2844EF3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Ответственный</w:t>
            </w:r>
          </w:p>
        </w:tc>
        <w:tc>
          <w:tcPr>
            <w:tcW w:w="1330" w:type="dxa"/>
            <w:shd w:val="clear" w:color="auto" w:fill="auto"/>
          </w:tcPr>
          <w:p w14:paraId="7798EF4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Сроки</w:t>
            </w:r>
          </w:p>
        </w:tc>
      </w:tr>
      <w:tr w:rsidR="004218F5" w:rsidRPr="007C6C6F" w14:paraId="4744A79C" w14:textId="77777777" w:rsidTr="00243D9A">
        <w:tc>
          <w:tcPr>
            <w:tcW w:w="558" w:type="dxa"/>
            <w:shd w:val="clear" w:color="auto" w:fill="auto"/>
          </w:tcPr>
          <w:p w14:paraId="1B5E62E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257" w:type="dxa"/>
            <w:shd w:val="clear" w:color="auto" w:fill="auto"/>
          </w:tcPr>
          <w:p w14:paraId="0F0408E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  <w:shd w:val="clear" w:color="auto" w:fill="auto"/>
          </w:tcPr>
          <w:p w14:paraId="28D5BA5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2A5984B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враль</w:t>
            </w:r>
          </w:p>
        </w:tc>
      </w:tr>
      <w:tr w:rsidR="004218F5" w:rsidRPr="007C6C6F" w14:paraId="66DF701B" w14:textId="77777777" w:rsidTr="00243D9A">
        <w:tc>
          <w:tcPr>
            <w:tcW w:w="558" w:type="dxa"/>
            <w:shd w:val="clear" w:color="auto" w:fill="auto"/>
          </w:tcPr>
          <w:p w14:paraId="2FDEEA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257" w:type="dxa"/>
            <w:shd w:val="clear" w:color="auto" w:fill="auto"/>
          </w:tcPr>
          <w:p w14:paraId="15DDFB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0000023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/оператор</w:t>
            </w:r>
          </w:p>
        </w:tc>
        <w:tc>
          <w:tcPr>
            <w:tcW w:w="1330" w:type="dxa"/>
            <w:shd w:val="clear" w:color="auto" w:fill="auto"/>
          </w:tcPr>
          <w:p w14:paraId="1B60AD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рт</w:t>
            </w:r>
          </w:p>
        </w:tc>
      </w:tr>
      <w:tr w:rsidR="004218F5" w:rsidRPr="007C6C6F" w14:paraId="7DF41656" w14:textId="77777777" w:rsidTr="00243D9A">
        <w:tc>
          <w:tcPr>
            <w:tcW w:w="558" w:type="dxa"/>
            <w:shd w:val="clear" w:color="auto" w:fill="auto"/>
          </w:tcPr>
          <w:p w14:paraId="24DCB9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257" w:type="dxa"/>
            <w:shd w:val="clear" w:color="auto" w:fill="auto"/>
          </w:tcPr>
          <w:p w14:paraId="42C994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A6225B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  <w:shd w:val="clear" w:color="auto" w:fill="auto"/>
          </w:tcPr>
          <w:p w14:paraId="324E392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</w:p>
        </w:tc>
      </w:tr>
      <w:tr w:rsidR="004218F5" w:rsidRPr="007C6C6F" w14:paraId="0A07FB56" w14:textId="77777777" w:rsidTr="00243D9A">
        <w:tc>
          <w:tcPr>
            <w:tcW w:w="558" w:type="dxa"/>
            <w:shd w:val="clear" w:color="auto" w:fill="auto"/>
          </w:tcPr>
          <w:p w14:paraId="1809DAC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257" w:type="dxa"/>
            <w:shd w:val="clear" w:color="auto" w:fill="auto"/>
          </w:tcPr>
          <w:p w14:paraId="4D1ACFB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  <w:shd w:val="clear" w:color="auto" w:fill="auto"/>
          </w:tcPr>
          <w:p w14:paraId="18A0A8D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667AA48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060FA269" w14:textId="77777777" w:rsidTr="00243D9A">
        <w:tc>
          <w:tcPr>
            <w:tcW w:w="558" w:type="dxa"/>
            <w:shd w:val="clear" w:color="auto" w:fill="auto"/>
          </w:tcPr>
          <w:p w14:paraId="6F41CF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257" w:type="dxa"/>
            <w:shd w:val="clear" w:color="auto" w:fill="auto"/>
          </w:tcPr>
          <w:p w14:paraId="4AC664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купка, наладка и настройка оборудования</w:t>
            </w:r>
          </w:p>
        </w:tc>
        <w:tc>
          <w:tcPr>
            <w:tcW w:w="3240" w:type="dxa"/>
            <w:shd w:val="clear" w:color="auto" w:fill="auto"/>
          </w:tcPr>
          <w:p w14:paraId="38083C1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Исполнительный орган власти субъекта РФ, региональный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2EF4F2B4" w14:textId="3023EC10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Март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</w:t>
            </w:r>
          </w:p>
        </w:tc>
      </w:tr>
      <w:tr w:rsidR="004218F5" w:rsidRPr="007C6C6F" w14:paraId="62FDE81E" w14:textId="77777777" w:rsidTr="00243D9A">
        <w:tc>
          <w:tcPr>
            <w:tcW w:w="558" w:type="dxa"/>
            <w:shd w:val="clear" w:color="auto" w:fill="auto"/>
          </w:tcPr>
          <w:p w14:paraId="20D640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257" w:type="dxa"/>
            <w:shd w:val="clear" w:color="auto" w:fill="auto"/>
          </w:tcPr>
          <w:p w14:paraId="56719A5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арт приемной кампании по набору детей</w:t>
            </w:r>
          </w:p>
        </w:tc>
        <w:tc>
          <w:tcPr>
            <w:tcW w:w="3240" w:type="dxa"/>
            <w:shd w:val="clear" w:color="auto" w:fill="auto"/>
          </w:tcPr>
          <w:p w14:paraId="5F3ADD2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0435AC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FF070D5" w14:textId="77777777" w:rsidTr="00243D9A">
        <w:tc>
          <w:tcPr>
            <w:tcW w:w="558" w:type="dxa"/>
            <w:shd w:val="clear" w:color="auto" w:fill="auto"/>
          </w:tcPr>
          <w:p w14:paraId="41BEBBB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257" w:type="dxa"/>
            <w:shd w:val="clear" w:color="auto" w:fill="auto"/>
          </w:tcPr>
          <w:p w14:paraId="4D3415C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  <w:shd w:val="clear" w:color="auto" w:fill="auto"/>
          </w:tcPr>
          <w:p w14:paraId="623432E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0791D0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, ежегодно</w:t>
            </w:r>
          </w:p>
        </w:tc>
      </w:tr>
      <w:tr w:rsidR="004218F5" w:rsidRPr="007C6C6F" w14:paraId="76323483" w14:textId="77777777" w:rsidTr="00243D9A">
        <w:tc>
          <w:tcPr>
            <w:tcW w:w="558" w:type="dxa"/>
            <w:shd w:val="clear" w:color="auto" w:fill="auto"/>
          </w:tcPr>
          <w:p w14:paraId="4625A6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4257" w:type="dxa"/>
            <w:shd w:val="clear" w:color="auto" w:fill="auto"/>
          </w:tcPr>
          <w:p w14:paraId="2D69827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  <w:shd w:val="clear" w:color="auto" w:fill="auto"/>
          </w:tcPr>
          <w:p w14:paraId="43BE9BF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724E4B" w14:textId="6D23EFCF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юнь</w:t>
            </w:r>
          </w:p>
        </w:tc>
      </w:tr>
      <w:tr w:rsidR="004218F5" w:rsidRPr="007C6C6F" w14:paraId="6A514004" w14:textId="77777777" w:rsidTr="00243D9A">
        <w:tc>
          <w:tcPr>
            <w:tcW w:w="558" w:type="dxa"/>
            <w:shd w:val="clear" w:color="auto" w:fill="auto"/>
          </w:tcPr>
          <w:p w14:paraId="7F15784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14:paraId="75B53C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  <w:shd w:val="clear" w:color="auto" w:fill="auto"/>
          </w:tcPr>
          <w:p w14:paraId="44E67C5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  <w:shd w:val="clear" w:color="auto" w:fill="auto"/>
          </w:tcPr>
          <w:p w14:paraId="593BE872" w14:textId="16B3DBC7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</w:t>
            </w:r>
          </w:p>
        </w:tc>
      </w:tr>
      <w:tr w:rsidR="004218F5" w:rsidRPr="007C6C6F" w14:paraId="150A6C3D" w14:textId="77777777" w:rsidTr="00243D9A">
        <w:tc>
          <w:tcPr>
            <w:tcW w:w="558" w:type="dxa"/>
            <w:shd w:val="clear" w:color="auto" w:fill="auto"/>
          </w:tcPr>
          <w:p w14:paraId="4A11DB2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14:paraId="2A11511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  <w:shd w:val="clear" w:color="auto" w:fill="auto"/>
          </w:tcPr>
          <w:p w14:paraId="7561BF9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41FFFFF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, ежегодно</w:t>
            </w:r>
          </w:p>
        </w:tc>
      </w:tr>
      <w:tr w:rsidR="004218F5" w:rsidRPr="007C6C6F" w14:paraId="3F755537" w14:textId="77777777" w:rsidTr="00243D9A">
        <w:tc>
          <w:tcPr>
            <w:tcW w:w="558" w:type="dxa"/>
            <w:shd w:val="clear" w:color="auto" w:fill="auto"/>
          </w:tcPr>
          <w:p w14:paraId="4BE70FAA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11</w:t>
            </w:r>
          </w:p>
        </w:tc>
        <w:tc>
          <w:tcPr>
            <w:tcW w:w="4257" w:type="dxa"/>
            <w:shd w:val="clear" w:color="auto" w:fill="auto"/>
          </w:tcPr>
          <w:p w14:paraId="7A50CCBD" w14:textId="0D031346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Организационное оформление деятельности (локальные акты, штатное расписание, планы, трудовые 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говор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ы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 т.д.)</w:t>
            </w:r>
          </w:p>
        </w:tc>
        <w:tc>
          <w:tcPr>
            <w:tcW w:w="3240" w:type="dxa"/>
            <w:shd w:val="clear" w:color="auto" w:fill="auto"/>
          </w:tcPr>
          <w:p w14:paraId="08CB62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  <w:shd w:val="clear" w:color="auto" w:fill="auto"/>
          </w:tcPr>
          <w:p w14:paraId="7D945B0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 25 августа</w:t>
            </w:r>
          </w:p>
        </w:tc>
      </w:tr>
      <w:tr w:rsidR="004218F5" w:rsidRPr="007C6C6F" w14:paraId="6F9FECAD" w14:textId="77777777" w:rsidTr="00243D9A">
        <w:tc>
          <w:tcPr>
            <w:tcW w:w="558" w:type="dxa"/>
            <w:shd w:val="clear" w:color="auto" w:fill="auto"/>
          </w:tcPr>
          <w:p w14:paraId="1352FD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257" w:type="dxa"/>
            <w:shd w:val="clear" w:color="auto" w:fill="auto"/>
          </w:tcPr>
          <w:p w14:paraId="71C15AB7" w14:textId="4A071DD3" w:rsidR="004218F5" w:rsidRPr="009251DF" w:rsidRDefault="00567C7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работан</w:t>
            </w: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ы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разовательная концепция и образовательные программы</w:t>
            </w:r>
          </w:p>
        </w:tc>
        <w:tc>
          <w:tcPr>
            <w:tcW w:w="3240" w:type="dxa"/>
            <w:shd w:val="clear" w:color="auto" w:fill="auto"/>
          </w:tcPr>
          <w:p w14:paraId="21C21D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2EF7B322" w14:textId="0E1006BD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вгуст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ентябрь</w:t>
            </w:r>
          </w:p>
        </w:tc>
      </w:tr>
      <w:tr w:rsidR="004218F5" w:rsidRPr="007C6C6F" w14:paraId="485A4E32" w14:textId="77777777" w:rsidTr="00243D9A">
        <w:tc>
          <w:tcPr>
            <w:tcW w:w="558" w:type="dxa"/>
            <w:shd w:val="clear" w:color="auto" w:fill="auto"/>
          </w:tcPr>
          <w:p w14:paraId="6547941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4257" w:type="dxa"/>
            <w:shd w:val="clear" w:color="auto" w:fill="auto"/>
          </w:tcPr>
          <w:p w14:paraId="06084DA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  <w:shd w:val="clear" w:color="auto" w:fill="auto"/>
          </w:tcPr>
          <w:p w14:paraId="0798EF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здающие новые места организации</w:t>
            </w:r>
          </w:p>
        </w:tc>
        <w:tc>
          <w:tcPr>
            <w:tcW w:w="1330" w:type="dxa"/>
            <w:shd w:val="clear" w:color="auto" w:fill="auto"/>
          </w:tcPr>
          <w:p w14:paraId="112B61F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ентябрь, в течение всего года</w:t>
            </w:r>
          </w:p>
        </w:tc>
      </w:tr>
      <w:tr w:rsidR="004218F5" w:rsidRPr="007C6C6F" w14:paraId="00BFD8B6" w14:textId="77777777" w:rsidTr="00243D9A">
        <w:tc>
          <w:tcPr>
            <w:tcW w:w="558" w:type="dxa"/>
            <w:shd w:val="clear" w:color="auto" w:fill="auto"/>
          </w:tcPr>
          <w:p w14:paraId="4B76AB9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4257" w:type="dxa"/>
            <w:shd w:val="clear" w:color="auto" w:fill="auto"/>
          </w:tcPr>
          <w:p w14:paraId="22A2322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  <w:shd w:val="clear" w:color="auto" w:fill="auto"/>
          </w:tcPr>
          <w:p w14:paraId="436BAC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4B863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течение всего года</w:t>
            </w:r>
          </w:p>
        </w:tc>
      </w:tr>
      <w:tr w:rsidR="004218F5" w:rsidRPr="007C6C6F" w14:paraId="11446B14" w14:textId="77777777" w:rsidTr="00243D9A">
        <w:tc>
          <w:tcPr>
            <w:tcW w:w="558" w:type="dxa"/>
            <w:shd w:val="clear" w:color="auto" w:fill="auto"/>
          </w:tcPr>
          <w:p w14:paraId="5AE96AE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4257" w:type="dxa"/>
            <w:shd w:val="clear" w:color="auto" w:fill="auto"/>
          </w:tcPr>
          <w:p w14:paraId="47B7D167" w14:textId="17DF4765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Разработка и 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ализаци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я</w:t>
            </w:r>
            <w:r w:rsidR="00567C79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  <w:shd w:val="clear" w:color="auto" w:fill="auto"/>
          </w:tcPr>
          <w:p w14:paraId="71E9306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19F31DBD" w14:textId="6BC2B326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юнь,</w:t>
            </w:r>
          </w:p>
          <w:p w14:paraId="1EC89D3A" w14:textId="275FA142" w:rsidR="004218F5" w:rsidRPr="009251DF" w:rsidRDefault="00567C79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жегодно</w:t>
            </w:r>
          </w:p>
        </w:tc>
      </w:tr>
      <w:tr w:rsidR="004218F5" w:rsidRPr="007C6C6F" w14:paraId="46218FB4" w14:textId="77777777" w:rsidTr="00243D9A">
        <w:tc>
          <w:tcPr>
            <w:tcW w:w="558" w:type="dxa"/>
            <w:shd w:val="clear" w:color="auto" w:fill="auto"/>
          </w:tcPr>
          <w:p w14:paraId="08CC89C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4257" w:type="dxa"/>
            <w:shd w:val="clear" w:color="auto" w:fill="auto"/>
          </w:tcPr>
          <w:p w14:paraId="29CF45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  <w:shd w:val="clear" w:color="auto" w:fill="auto"/>
          </w:tcPr>
          <w:p w14:paraId="0FA668A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  <w:shd w:val="clear" w:color="auto" w:fill="auto"/>
          </w:tcPr>
          <w:p w14:paraId="7E094ED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</w:t>
            </w:r>
          </w:p>
        </w:tc>
      </w:tr>
      <w:tr w:rsidR="004218F5" w:rsidRPr="007C6C6F" w14:paraId="7DD27B6C" w14:textId="77777777" w:rsidTr="00243D9A">
        <w:tc>
          <w:tcPr>
            <w:tcW w:w="558" w:type="dxa"/>
            <w:shd w:val="clear" w:color="auto" w:fill="auto"/>
          </w:tcPr>
          <w:p w14:paraId="1092B5E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17</w:t>
            </w:r>
          </w:p>
        </w:tc>
        <w:tc>
          <w:tcPr>
            <w:tcW w:w="4257" w:type="dxa"/>
            <w:shd w:val="clear" w:color="auto" w:fill="auto"/>
          </w:tcPr>
          <w:p w14:paraId="6758F34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  <w:shd w:val="clear" w:color="auto" w:fill="auto"/>
          </w:tcPr>
          <w:p w14:paraId="5A7A9408" w14:textId="1ABA1C8C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</w:t>
            </w:r>
            <w:r w:rsidR="002F22F3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2B8DE68D" w14:textId="70E5E9D8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, март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</w:p>
        </w:tc>
      </w:tr>
      <w:tr w:rsidR="004218F5" w:rsidRPr="007C6C6F" w14:paraId="361907D9" w14:textId="77777777" w:rsidTr="00243D9A">
        <w:tc>
          <w:tcPr>
            <w:tcW w:w="558" w:type="dxa"/>
            <w:shd w:val="clear" w:color="auto" w:fill="auto"/>
          </w:tcPr>
          <w:p w14:paraId="0ED5D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4257" w:type="dxa"/>
            <w:shd w:val="clear" w:color="auto" w:fill="auto"/>
          </w:tcPr>
          <w:p w14:paraId="3C33B25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  <w:shd w:val="clear" w:color="auto" w:fill="auto"/>
          </w:tcPr>
          <w:p w14:paraId="264D640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  <w:shd w:val="clear" w:color="auto" w:fill="auto"/>
          </w:tcPr>
          <w:p w14:paraId="0202879B" w14:textId="3F48EC25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прель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ай</w:t>
            </w:r>
          </w:p>
        </w:tc>
      </w:tr>
      <w:tr w:rsidR="004218F5" w:rsidRPr="007C6C6F" w14:paraId="25E1036C" w14:textId="77777777" w:rsidTr="00243D9A">
        <w:tc>
          <w:tcPr>
            <w:tcW w:w="558" w:type="dxa"/>
            <w:shd w:val="clear" w:color="auto" w:fill="auto"/>
          </w:tcPr>
          <w:p w14:paraId="794ECEB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4257" w:type="dxa"/>
            <w:shd w:val="clear" w:color="auto" w:fill="auto"/>
          </w:tcPr>
          <w:p w14:paraId="5F5C82B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  <w:shd w:val="clear" w:color="auto" w:fill="auto"/>
          </w:tcPr>
          <w:p w14:paraId="7B0F90A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рганизации, производители</w:t>
            </w:r>
          </w:p>
        </w:tc>
        <w:tc>
          <w:tcPr>
            <w:tcW w:w="1330" w:type="dxa"/>
            <w:shd w:val="clear" w:color="auto" w:fill="auto"/>
          </w:tcPr>
          <w:p w14:paraId="1F2D3F4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жегодно по отдельному графику</w:t>
            </w:r>
          </w:p>
        </w:tc>
      </w:tr>
      <w:tr w:rsidR="004218F5" w:rsidRPr="007C6C6F" w14:paraId="7128435E" w14:textId="77777777" w:rsidTr="00243D9A">
        <w:tc>
          <w:tcPr>
            <w:tcW w:w="558" w:type="dxa"/>
            <w:shd w:val="clear" w:color="auto" w:fill="auto"/>
          </w:tcPr>
          <w:p w14:paraId="444D196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4257" w:type="dxa"/>
            <w:shd w:val="clear" w:color="auto" w:fill="auto"/>
          </w:tcPr>
          <w:p w14:paraId="5CD4761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3240" w:type="dxa"/>
            <w:shd w:val="clear" w:color="auto" w:fill="auto"/>
          </w:tcPr>
          <w:p w14:paraId="5DC2F28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330" w:type="dxa"/>
            <w:shd w:val="clear" w:color="auto" w:fill="auto"/>
          </w:tcPr>
          <w:p w14:paraId="1ADED1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14:paraId="30AD57EC" w14:textId="77777777" w:rsidR="004218F5" w:rsidRPr="007C6C6F" w:rsidRDefault="004218F5" w:rsidP="004218F5">
      <w:pPr>
        <w:spacing w:after="0" w:line="360" w:lineRule="auto"/>
        <w:ind w:firstLine="720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0512CC6F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Риски реализации типовой модели</w:t>
      </w:r>
    </w:p>
    <w:p w14:paraId="3D396DAE" w14:textId="77777777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5F317E41" w14:textId="6B9817D6" w:rsidR="004218F5" w:rsidRPr="007C6C6F" w:rsidRDefault="004218F5" w:rsidP="004218F5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Система управления рисками </w:t>
      </w:r>
      <w:r w:rsidR="00567C79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—</w:t>
      </w:r>
      <w:r w:rsidR="00567C79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548"/>
        <w:gridCol w:w="6458"/>
      </w:tblGrid>
      <w:tr w:rsidR="004218F5" w:rsidRPr="007C6C6F" w14:paraId="137A7BF0" w14:textId="77777777" w:rsidTr="00243D9A">
        <w:tc>
          <w:tcPr>
            <w:tcW w:w="436" w:type="dxa"/>
            <w:shd w:val="clear" w:color="auto" w:fill="auto"/>
          </w:tcPr>
          <w:p w14:paraId="08C57FD9" w14:textId="60E3B1D6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  <w:r w:rsidR="00567C79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2551" w:type="dxa"/>
            <w:shd w:val="clear" w:color="auto" w:fill="auto"/>
          </w:tcPr>
          <w:p w14:paraId="1BC661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Риски</w:t>
            </w:r>
          </w:p>
        </w:tc>
        <w:tc>
          <w:tcPr>
            <w:tcW w:w="6515" w:type="dxa"/>
            <w:shd w:val="clear" w:color="auto" w:fill="auto"/>
          </w:tcPr>
          <w:p w14:paraId="2495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Компенсации</w:t>
            </w:r>
          </w:p>
        </w:tc>
      </w:tr>
      <w:tr w:rsidR="004218F5" w:rsidRPr="007C6C6F" w14:paraId="7F3C513B" w14:textId="77777777" w:rsidTr="00243D9A">
        <w:tc>
          <w:tcPr>
            <w:tcW w:w="436" w:type="dxa"/>
            <w:shd w:val="clear" w:color="auto" w:fill="auto"/>
          </w:tcPr>
          <w:p w14:paraId="5CF16CC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551" w:type="dxa"/>
            <w:shd w:val="clear" w:color="auto" w:fill="auto"/>
          </w:tcPr>
          <w:p w14:paraId="34E69F74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достаточность контингента, небольшой набор</w:t>
            </w:r>
          </w:p>
        </w:tc>
        <w:tc>
          <w:tcPr>
            <w:tcW w:w="6515" w:type="dxa"/>
            <w:shd w:val="clear" w:color="auto" w:fill="auto"/>
          </w:tcPr>
          <w:p w14:paraId="0E7FEF79" w14:textId="1A2A507C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информационной кампании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5D12AFA0" w14:textId="645E748B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овка содержательных направлени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30E86F95" w14:textId="16A9EDFD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Формирование уникальных направлений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600D748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конкурентов</w:t>
            </w:r>
          </w:p>
        </w:tc>
      </w:tr>
      <w:tr w:rsidR="004218F5" w:rsidRPr="007C6C6F" w14:paraId="744EFFE1" w14:textId="77777777" w:rsidTr="00243D9A">
        <w:tc>
          <w:tcPr>
            <w:tcW w:w="436" w:type="dxa"/>
            <w:shd w:val="clear" w:color="auto" w:fill="auto"/>
          </w:tcPr>
          <w:p w14:paraId="48053DBE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2</w:t>
            </w:r>
          </w:p>
        </w:tc>
        <w:tc>
          <w:tcPr>
            <w:tcW w:w="2551" w:type="dxa"/>
            <w:shd w:val="clear" w:color="auto" w:fill="auto"/>
          </w:tcPr>
          <w:p w14:paraId="0C1E7E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08F599CA" w14:textId="101BAF32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нформационная открытость проекта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</w:p>
          <w:p w14:paraId="5119820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влечение родителей к планированию и реализации отдельных мероприятий</w:t>
            </w:r>
          </w:p>
          <w:p w14:paraId="5A9DD70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4218F5" w:rsidRPr="007C6C6F" w14:paraId="24DEDF90" w14:textId="77777777" w:rsidTr="00243D9A">
        <w:tc>
          <w:tcPr>
            <w:tcW w:w="436" w:type="dxa"/>
            <w:shd w:val="clear" w:color="auto" w:fill="auto"/>
          </w:tcPr>
          <w:p w14:paraId="15BB60D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14:paraId="507FB728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  <w:shd w:val="clear" w:color="auto" w:fill="auto"/>
          </w:tcPr>
          <w:p w14:paraId="4EA24E3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овлечение педагогов в разработку концептуальных</w:t>
            </w:r>
          </w:p>
          <w:p w14:paraId="439EDE1B" w14:textId="16E8B82F" w:rsidR="004218F5" w:rsidRPr="009251DF" w:rsidRDefault="00567C79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кументов</w:t>
            </w: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40BB9B02" w14:textId="36E54719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елегирование ответственности педагогам</w:t>
            </w:r>
            <w:r w:rsidR="00567C7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  <w:p w14:paraId="7836767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тимулирование, моральное и материальное, активных</w:t>
            </w:r>
          </w:p>
          <w:p w14:paraId="5C6B8BCB" w14:textId="183FAC0A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участников реализации проекта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1BB83231" w14:textId="77777777" w:rsidTr="00243D9A">
        <w:tc>
          <w:tcPr>
            <w:tcW w:w="436" w:type="dxa"/>
            <w:shd w:val="clear" w:color="auto" w:fill="auto"/>
          </w:tcPr>
          <w:p w14:paraId="153351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551" w:type="dxa"/>
            <w:shd w:val="clear" w:color="auto" w:fill="auto"/>
          </w:tcPr>
          <w:p w14:paraId="6CCE8D4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хватка кадров</w:t>
            </w:r>
          </w:p>
        </w:tc>
        <w:tc>
          <w:tcPr>
            <w:tcW w:w="6515" w:type="dxa"/>
            <w:shd w:val="clear" w:color="auto" w:fill="auto"/>
          </w:tcPr>
          <w:p w14:paraId="4B0F0B86" w14:textId="6AD9B5F0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Мониторинг сотрудников школ, выпускников 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узо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 по требуемым специальностям, тщательный отбор сотрудников и выгодные условия работы, способные привлечь качественный персонал.</w:t>
            </w:r>
          </w:p>
          <w:p w14:paraId="1B3A0400" w14:textId="76C171FC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Взаимодействие с профессиональными сообществами, волонтерскими организациями, НКО краеведческой деятельности</w:t>
            </w:r>
            <w:r w:rsidR="002F22F3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и смежных направлений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29A6ED24" w14:textId="77777777" w:rsidTr="00243D9A">
        <w:tc>
          <w:tcPr>
            <w:tcW w:w="436" w:type="dxa"/>
            <w:shd w:val="clear" w:color="auto" w:fill="auto"/>
          </w:tcPr>
          <w:p w14:paraId="046A5281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551" w:type="dxa"/>
            <w:shd w:val="clear" w:color="auto" w:fill="auto"/>
          </w:tcPr>
          <w:p w14:paraId="7DEBC40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епутационные риски</w:t>
            </w:r>
          </w:p>
        </w:tc>
        <w:tc>
          <w:tcPr>
            <w:tcW w:w="6515" w:type="dxa"/>
            <w:shd w:val="clear" w:color="auto" w:fill="auto"/>
          </w:tcPr>
          <w:p w14:paraId="58CC1DFA" w14:textId="5EED14C2" w:rsidR="004218F5" w:rsidRPr="009251DF" w:rsidRDefault="004218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Постоянный контроль качества услуг, 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лучени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обратной связи от семей, партнеров и 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ведени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е</w:t>
            </w:r>
            <w:r w:rsidR="005A140B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рректирующих мероприятий.</w:t>
            </w:r>
          </w:p>
        </w:tc>
      </w:tr>
      <w:tr w:rsidR="004218F5" w:rsidRPr="007C6C6F" w14:paraId="56658623" w14:textId="77777777" w:rsidTr="00243D9A">
        <w:tc>
          <w:tcPr>
            <w:tcW w:w="436" w:type="dxa"/>
            <w:shd w:val="clear" w:color="auto" w:fill="auto"/>
          </w:tcPr>
          <w:p w14:paraId="03E4587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551" w:type="dxa"/>
            <w:shd w:val="clear" w:color="auto" w:fill="auto"/>
          </w:tcPr>
          <w:p w14:paraId="6A21C32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95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ое открытие новых мест</w:t>
            </w:r>
          </w:p>
        </w:tc>
        <w:tc>
          <w:tcPr>
            <w:tcW w:w="6515" w:type="dxa"/>
            <w:shd w:val="clear" w:color="auto" w:fill="auto"/>
          </w:tcPr>
          <w:p w14:paraId="2C47F89F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6019BC9C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lastRenderedPageBreak/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4218F5" w:rsidRPr="007C6C6F" w14:paraId="3B119FCD" w14:textId="77777777" w:rsidTr="00243D9A">
        <w:tc>
          <w:tcPr>
            <w:tcW w:w="436" w:type="dxa"/>
            <w:shd w:val="clear" w:color="auto" w:fill="auto"/>
          </w:tcPr>
          <w:p w14:paraId="0FD7C1E9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7</w:t>
            </w:r>
          </w:p>
        </w:tc>
        <w:tc>
          <w:tcPr>
            <w:tcW w:w="2551" w:type="dxa"/>
            <w:shd w:val="clear" w:color="auto" w:fill="auto"/>
          </w:tcPr>
          <w:p w14:paraId="6336CF46" w14:textId="7ED42FF2" w:rsidR="004218F5" w:rsidRPr="009251DF" w:rsidRDefault="00384EEB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202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</w:t>
            </w:r>
            <w:r w:rsidR="004218F5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е показателей по охвату детей в возрасте от 5 до 18 лет</w:t>
            </w:r>
          </w:p>
        </w:tc>
        <w:tc>
          <w:tcPr>
            <w:tcW w:w="6515" w:type="dxa"/>
            <w:shd w:val="clear" w:color="auto" w:fill="auto"/>
          </w:tcPr>
          <w:p w14:paraId="48BAA325" w14:textId="0F7ED07A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и планировании охвата ответственно подходить к расчету данного показателя, учитывать риски; не завышать данный показ</w:t>
            </w:r>
            <w:r w:rsidR="00384EE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атель. При н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стижении данного показателя в отчетном периоде учитывать все причины и факторы, которые повлияли на показатель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141D67E6" w14:textId="77777777" w:rsidTr="00243D9A">
        <w:tc>
          <w:tcPr>
            <w:tcW w:w="436" w:type="dxa"/>
            <w:shd w:val="clear" w:color="auto" w:fill="auto"/>
          </w:tcPr>
          <w:p w14:paraId="2E2C61C0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551" w:type="dxa"/>
            <w:shd w:val="clear" w:color="auto" w:fill="auto"/>
          </w:tcPr>
          <w:p w14:paraId="77AEDA4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  <w:shd w:val="clear" w:color="auto" w:fill="auto"/>
          </w:tcPr>
          <w:p w14:paraId="09F8428A" w14:textId="48424DD6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допускать оборудование к эксплуатации, пока не будут проведены все контрольные тесты, в т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м числе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 безопасности, доставлены все комплектующие к этому оборудованию в случае, если оборудование поставляется частями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.</w:t>
            </w:r>
          </w:p>
        </w:tc>
      </w:tr>
      <w:tr w:rsidR="004218F5" w:rsidRPr="007C6C6F" w14:paraId="4D5B3115" w14:textId="77777777" w:rsidTr="00243D9A">
        <w:tc>
          <w:tcPr>
            <w:tcW w:w="436" w:type="dxa"/>
            <w:shd w:val="clear" w:color="auto" w:fill="auto"/>
          </w:tcPr>
          <w:p w14:paraId="4727AC2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551" w:type="dxa"/>
            <w:shd w:val="clear" w:color="auto" w:fill="auto"/>
          </w:tcPr>
          <w:p w14:paraId="58037C6D" w14:textId="1D06490E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своевременные поставки оборудования в образовательные организации</w:t>
            </w:r>
          </w:p>
        </w:tc>
        <w:tc>
          <w:tcPr>
            <w:tcW w:w="6515" w:type="dxa"/>
            <w:shd w:val="clear" w:color="auto" w:fill="auto"/>
          </w:tcPr>
          <w:p w14:paraId="18C946E7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7CB1D592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4218F5" w:rsidRPr="007C6C6F" w14:paraId="0D6C8571" w14:textId="77777777" w:rsidTr="00243D9A">
        <w:tc>
          <w:tcPr>
            <w:tcW w:w="436" w:type="dxa"/>
            <w:shd w:val="clear" w:color="auto" w:fill="auto"/>
          </w:tcPr>
          <w:p w14:paraId="3E76D3F6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10</w:t>
            </w:r>
          </w:p>
        </w:tc>
        <w:tc>
          <w:tcPr>
            <w:tcW w:w="2551" w:type="dxa"/>
            <w:shd w:val="clear" w:color="auto" w:fill="auto"/>
          </w:tcPr>
          <w:p w14:paraId="6FAE5C55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Завышение начальной максимальной цены, повторное проведение конкурсов (аукционов). Заключение государственных контрактов с единственным поставщиком</w:t>
            </w:r>
          </w:p>
        </w:tc>
        <w:tc>
          <w:tcPr>
            <w:tcW w:w="6515" w:type="dxa"/>
            <w:shd w:val="clear" w:color="auto" w:fill="auto"/>
          </w:tcPr>
          <w:p w14:paraId="0F190C2A" w14:textId="79A15B83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Мониторинг и контроль документации осуществляемых закупок с проверкой цено</w:t>
            </w:r>
            <w:r w:rsidR="005A140B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бразования и потенциальных поставщиков.</w:t>
            </w:r>
          </w:p>
          <w:p w14:paraId="4EF44E4B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4218F5" w:rsidRPr="007C6C6F" w14:paraId="5DAEA295" w14:textId="77777777" w:rsidTr="00243D9A">
        <w:tc>
          <w:tcPr>
            <w:tcW w:w="436" w:type="dxa"/>
            <w:shd w:val="clear" w:color="auto" w:fill="auto"/>
          </w:tcPr>
          <w:p w14:paraId="1747ECA3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2551" w:type="dxa"/>
            <w:shd w:val="clear" w:color="auto" w:fill="auto"/>
          </w:tcPr>
          <w:p w14:paraId="3D4DDF9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  <w:shd w:val="clear" w:color="auto" w:fill="auto"/>
          </w:tcPr>
          <w:p w14:paraId="6F885EED" w14:textId="77777777" w:rsidR="004218F5" w:rsidRPr="009251DF" w:rsidRDefault="004218F5" w:rsidP="00243D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14:paraId="0FA00AF8" w14:textId="77777777" w:rsidR="004218F5" w:rsidRPr="007C6C6F" w:rsidRDefault="004218F5" w:rsidP="004218F5">
      <w:pPr>
        <w:spacing w:after="0" w:line="360" w:lineRule="auto"/>
        <w:ind w:hanging="709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74C50273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0DC59637" w14:textId="77777777" w:rsidR="004218F5" w:rsidRDefault="004218F5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45657238" w14:textId="77777777" w:rsidR="004218F5" w:rsidRDefault="004218F5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29660073" w14:textId="09D18199" w:rsidR="00033BA0" w:rsidRPr="004218F5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</w:pPr>
      <w:r w:rsidRPr="004218F5">
        <w:rPr>
          <w:rFonts w:ascii="Times New Roman" w:eastAsia="Times New Roman" w:hAnsi="Times New Roman" w:cs="Times New Roman"/>
          <w:b/>
          <w:bCs/>
          <w:sz w:val="28"/>
          <w:szCs w:val="28"/>
          <w:lang w:val="ru" w:eastAsia="ru-RU"/>
        </w:rPr>
        <w:lastRenderedPageBreak/>
        <w:t>Приложение 2</w:t>
      </w:r>
    </w:p>
    <w:p w14:paraId="492C0B33" w14:textId="77777777" w:rsidR="00033BA0" w:rsidRPr="007C6C6F" w:rsidRDefault="00033BA0" w:rsidP="001C3F3D">
      <w:pPr>
        <w:widowControl w:val="0"/>
        <w:autoSpaceDE w:val="0"/>
        <w:autoSpaceDN w:val="0"/>
        <w:adjustRightInd w:val="0"/>
        <w:spacing w:after="0" w:line="360" w:lineRule="auto"/>
        <w:ind w:firstLine="540"/>
        <w:jc w:val="right"/>
        <w:rPr>
          <w:rFonts w:ascii="Times New Roman" w:eastAsia="Times New Roman" w:hAnsi="Times New Roman" w:cs="Times New Roman"/>
          <w:bCs/>
          <w:sz w:val="28"/>
          <w:szCs w:val="28"/>
          <w:lang w:val="ru" w:eastAsia="ru-RU"/>
        </w:rPr>
      </w:pPr>
    </w:p>
    <w:p w14:paraId="39B6920C" w14:textId="77777777" w:rsidR="00033BA0" w:rsidRPr="009251DF" w:rsidRDefault="00033BA0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мерная и</w:t>
      </w:r>
      <w:r w:rsidRPr="0092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формационная стратегия типовой модели «Топос»</w:t>
      </w:r>
    </w:p>
    <w:p w14:paraId="23B78B81" w14:textId="49464264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онная стратегия для настоящей типовой модели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5A140B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бор наиболее эффективных инструментов воздействия на целевые аудитории и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ния этих инструментов, 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ключающая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 основных параметра: целевые аудитории, коммуникационное сообщение и форматы коммуникации. </w:t>
      </w:r>
    </w:p>
    <w:p w14:paraId="536F9666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7AE9AC48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и «Топос»</w:t>
      </w:r>
      <w:r w:rsidR="0031155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комендуется включить следующие этапы:</w:t>
      </w:r>
    </w:p>
    <w:p w14:paraId="71832F34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Анализ внутренней среды.</w:t>
      </w:r>
    </w:p>
    <w:p w14:paraId="50B6D134" w14:textId="276DE513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ов 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WOT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 w14:paraId="1084A6B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Анализ внешней среды. </w:t>
      </w:r>
    </w:p>
    <w:p w14:paraId="4BFC6065" w14:textId="338F2522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комендуется,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ов SWOT-анализа организации и проекта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делить ключевые целевые аудитории, их особенности, составить «портрет» ребенка и его семьи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раст, стремления в жизни, увлечения, образование и социально-экономический статус родителей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Целевая аудитория — это группа клиентов и партнеров, которая стремится удовлетворить ту потребность, которую решает проект типовой модели «Топос». Необходимо определить круг людей и стей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холдеров, которым будет интересно развитие именно способностей, общего развития и универсальных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офильных компетентностей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офориентационных возможностей модели в сфере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вязанных профессий.</w:t>
      </w:r>
    </w:p>
    <w:p w14:paraId="2C0AD916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возможных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направлений и задач информационной стратеги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736E507" w14:textId="15904D04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изнес-партнеры, семьи, органы власти, образовательные организации и т.д.</w:t>
      </w:r>
      <w:r w:rsidR="005A140B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4FFD14AF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Выбор форматов, каналов и периодичности информ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B0F60EE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14:paraId="58065EC1" w14:textId="77777777" w:rsidR="00033BA0" w:rsidRPr="007C6C6F" w:rsidRDefault="00033BA0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ыми каналами для реализации информационной стратегии могут выступать:</w:t>
      </w:r>
    </w:p>
    <w:p w14:paraId="076DF938" w14:textId="17B8BE9F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айт организации;</w:t>
      </w:r>
    </w:p>
    <w:p w14:paraId="20FE8A6D" w14:textId="2BA0D8D9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ная печатная и электронная пресса;</w:t>
      </w:r>
    </w:p>
    <w:p w14:paraId="60112A19" w14:textId="5DC4E843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ые сети;</w:t>
      </w:r>
    </w:p>
    <w:p w14:paraId="0D88EB42" w14:textId="6F46F092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видение и радио;</w:t>
      </w:r>
    </w:p>
    <w:p w14:paraId="58B60536" w14:textId="6F136B69" w:rsidR="00033BA0" w:rsidRPr="007C6C6F" w:rsidRDefault="005A140B" w:rsidP="0023788A">
      <w:pPr>
        <w:widowControl w:val="0"/>
        <w:numPr>
          <w:ilvl w:val="0"/>
          <w:numId w:val="45"/>
        </w:numPr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фильные сайты об образовании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9F2D856" w14:textId="0DB47EF7" w:rsidR="00033BA0" w:rsidRPr="0023788A" w:rsidRDefault="005A140B" w:rsidP="0023788A">
      <w:pPr>
        <w:pStyle w:val="a9"/>
        <w:widowControl w:val="0"/>
        <w:numPr>
          <w:ilvl w:val="0"/>
          <w:numId w:val="45"/>
        </w:numPr>
        <w:tabs>
          <w:tab w:val="left" w:pos="284"/>
        </w:tabs>
        <w:autoSpaceDE w:val="0"/>
        <w:autoSpaceDN w:val="0"/>
        <w:adjustRightInd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788A">
        <w:rPr>
          <w:rFonts w:ascii="Times New Roman" w:eastAsia="Times New Roman" w:hAnsi="Times New Roman" w:cs="Times New Roman"/>
          <w:sz w:val="28"/>
          <w:szCs w:val="28"/>
        </w:rPr>
        <w:t>возможные каналы продвижения в сети интернет:</w:t>
      </w:r>
    </w:p>
    <w:p w14:paraId="54622E69" w14:textId="61250856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оисковая оптимизация и продвижение;</w:t>
      </w:r>
    </w:p>
    <w:p w14:paraId="559B63CF" w14:textId="41D2D0DD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нт-маркетинг;</w:t>
      </w:r>
    </w:p>
    <w:p w14:paraId="4550EB18" w14:textId="4F062CAB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кстная реклама;</w:t>
      </w:r>
    </w:p>
    <w:p w14:paraId="4C57CAF7" w14:textId="1D1A08AB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гетированная реклама;</w:t>
      </w:r>
    </w:p>
    <w:p w14:paraId="5F123800" w14:textId="36B394F7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кетинг в 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циальных сетях;</w:t>
      </w:r>
    </w:p>
    <w:p w14:paraId="58FB42C6" w14:textId="77777777" w:rsidR="00033BA0" w:rsidRPr="007C6C6F" w:rsidRDefault="00033BA0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E-mail-маркетинг;</w:t>
      </w:r>
    </w:p>
    <w:p w14:paraId="3A3D798D" w14:textId="52DEB76A" w:rsidR="00033BA0" w:rsidRPr="007C6C6F" w:rsidRDefault="005A140B" w:rsidP="0023788A">
      <w:pPr>
        <w:widowControl w:val="0"/>
        <w:numPr>
          <w:ilvl w:val="0"/>
          <w:numId w:val="46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маркетинг.</w:t>
      </w:r>
    </w:p>
    <w:p w14:paraId="6398FA9F" w14:textId="2977FDE8" w:rsidR="00033BA0" w:rsidRPr="007C6C6F" w:rsidRDefault="00033BA0" w:rsidP="004218F5">
      <w:pPr>
        <w:widowControl w:val="0"/>
        <w:tabs>
          <w:tab w:val="left" w:pos="284"/>
        </w:tabs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14:paraId="7ED3A19D" w14:textId="77777777" w:rsidR="00033BA0" w:rsidRPr="007C6C6F" w:rsidRDefault="00033BA0" w:rsidP="001C3F3D">
      <w:pPr>
        <w:widowControl w:val="0"/>
        <w:numPr>
          <w:ilvl w:val="0"/>
          <w:numId w:val="30"/>
        </w:numPr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ение </w:t>
      </w:r>
      <w:r w:rsidRPr="007C6C6F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екущего и перспективного планирования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й стратегии может осуществляться в соответствии с примерной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орм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871"/>
        <w:gridCol w:w="1555"/>
        <w:gridCol w:w="1905"/>
        <w:gridCol w:w="1791"/>
        <w:gridCol w:w="884"/>
      </w:tblGrid>
      <w:tr w:rsidR="007C6C6F" w:rsidRPr="007C6C6F" w14:paraId="1A76D621" w14:textId="77777777" w:rsidTr="00345031">
        <w:tc>
          <w:tcPr>
            <w:tcW w:w="459" w:type="dxa"/>
            <w:shd w:val="clear" w:color="auto" w:fill="auto"/>
          </w:tcPr>
          <w:p w14:paraId="17EC0DE8" w14:textId="05474FB4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№</w:t>
            </w:r>
            <w:r w:rsidR="007E672A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3162" w:type="dxa"/>
            <w:shd w:val="clear" w:color="auto" w:fill="auto"/>
          </w:tcPr>
          <w:p w14:paraId="55DE3926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Мероприятие/задача</w:t>
            </w:r>
          </w:p>
        </w:tc>
        <w:tc>
          <w:tcPr>
            <w:tcW w:w="1364" w:type="dxa"/>
            <w:shd w:val="clear" w:color="auto" w:fill="auto"/>
          </w:tcPr>
          <w:p w14:paraId="494345A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Целевые аудитории</w:t>
            </w:r>
          </w:p>
        </w:tc>
        <w:tc>
          <w:tcPr>
            <w:tcW w:w="1719" w:type="dxa"/>
            <w:shd w:val="clear" w:color="auto" w:fill="auto"/>
          </w:tcPr>
          <w:p w14:paraId="34D462F3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Каналы</w:t>
            </w:r>
          </w:p>
        </w:tc>
        <w:tc>
          <w:tcPr>
            <w:tcW w:w="1724" w:type="dxa"/>
            <w:shd w:val="clear" w:color="auto" w:fill="auto"/>
          </w:tcPr>
          <w:p w14:paraId="52E4D6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Форма</w:t>
            </w:r>
          </w:p>
        </w:tc>
        <w:tc>
          <w:tcPr>
            <w:tcW w:w="1209" w:type="dxa"/>
            <w:shd w:val="clear" w:color="auto" w:fill="auto"/>
          </w:tcPr>
          <w:p w14:paraId="2FF6646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eastAsia="ru-RU"/>
              </w:rPr>
              <w:t>Срок</w:t>
            </w:r>
          </w:p>
        </w:tc>
      </w:tr>
      <w:tr w:rsidR="007C6C6F" w:rsidRPr="007C6C6F" w14:paraId="621E9AC0" w14:textId="77777777" w:rsidTr="00345031">
        <w:tc>
          <w:tcPr>
            <w:tcW w:w="459" w:type="dxa"/>
            <w:shd w:val="clear" w:color="auto" w:fill="auto"/>
          </w:tcPr>
          <w:p w14:paraId="5C017C7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162" w:type="dxa"/>
            <w:shd w:val="clear" w:color="auto" w:fill="auto"/>
          </w:tcPr>
          <w:p w14:paraId="4011B2B5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  <w:shd w:val="clear" w:color="auto" w:fill="auto"/>
          </w:tcPr>
          <w:p w14:paraId="0201A7C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, органы власти, бизнес</w:t>
            </w:r>
          </w:p>
        </w:tc>
        <w:tc>
          <w:tcPr>
            <w:tcW w:w="1719" w:type="dxa"/>
            <w:shd w:val="clear" w:color="auto" w:fill="auto"/>
          </w:tcPr>
          <w:p w14:paraId="148EC8A7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егиональные и местные СМИ</w:t>
            </w:r>
          </w:p>
        </w:tc>
        <w:tc>
          <w:tcPr>
            <w:tcW w:w="1724" w:type="dxa"/>
            <w:shd w:val="clear" w:color="auto" w:fill="auto"/>
          </w:tcPr>
          <w:p w14:paraId="44B46119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релиз</w:t>
            </w:r>
          </w:p>
        </w:tc>
        <w:tc>
          <w:tcPr>
            <w:tcW w:w="1209" w:type="dxa"/>
            <w:shd w:val="clear" w:color="auto" w:fill="auto"/>
          </w:tcPr>
          <w:p w14:paraId="56FDCFE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C6C6F" w:rsidRPr="007C6C6F" w14:paraId="2631B506" w14:textId="77777777" w:rsidTr="00345031">
        <w:tc>
          <w:tcPr>
            <w:tcW w:w="459" w:type="dxa"/>
            <w:shd w:val="clear" w:color="auto" w:fill="auto"/>
          </w:tcPr>
          <w:p w14:paraId="4B23A7E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162" w:type="dxa"/>
            <w:shd w:val="clear" w:color="auto" w:fill="auto"/>
          </w:tcPr>
          <w:p w14:paraId="31EDB8FD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  <w:shd w:val="clear" w:color="auto" w:fill="auto"/>
          </w:tcPr>
          <w:p w14:paraId="07DE9ADB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емьи с детьми</w:t>
            </w:r>
          </w:p>
        </w:tc>
        <w:tc>
          <w:tcPr>
            <w:tcW w:w="1719" w:type="dxa"/>
            <w:shd w:val="clear" w:color="auto" w:fill="auto"/>
          </w:tcPr>
          <w:p w14:paraId="01E767FA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ТВ и интернет-трансляция</w:t>
            </w:r>
          </w:p>
        </w:tc>
        <w:tc>
          <w:tcPr>
            <w:tcW w:w="1724" w:type="dxa"/>
            <w:shd w:val="clear" w:color="auto" w:fill="auto"/>
          </w:tcPr>
          <w:p w14:paraId="258C9FF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есс-конференция</w:t>
            </w:r>
          </w:p>
        </w:tc>
        <w:tc>
          <w:tcPr>
            <w:tcW w:w="1209" w:type="dxa"/>
            <w:shd w:val="clear" w:color="auto" w:fill="auto"/>
          </w:tcPr>
          <w:p w14:paraId="1EE083E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33BA0" w:rsidRPr="007C6C6F" w14:paraId="336425B0" w14:textId="77777777" w:rsidTr="00345031">
        <w:tc>
          <w:tcPr>
            <w:tcW w:w="459" w:type="dxa"/>
            <w:shd w:val="clear" w:color="auto" w:fill="auto"/>
          </w:tcPr>
          <w:p w14:paraId="5BFA7B2C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62" w:type="dxa"/>
            <w:shd w:val="clear" w:color="auto" w:fill="auto"/>
          </w:tcPr>
          <w:p w14:paraId="3354389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1364" w:type="dxa"/>
            <w:shd w:val="clear" w:color="auto" w:fill="auto"/>
          </w:tcPr>
          <w:p w14:paraId="410B4754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19" w:type="dxa"/>
            <w:shd w:val="clear" w:color="auto" w:fill="auto"/>
          </w:tcPr>
          <w:p w14:paraId="68BC38E1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24" w:type="dxa"/>
            <w:shd w:val="clear" w:color="auto" w:fill="auto"/>
          </w:tcPr>
          <w:p w14:paraId="17DF0800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09" w:type="dxa"/>
            <w:shd w:val="clear" w:color="auto" w:fill="auto"/>
          </w:tcPr>
          <w:p w14:paraId="6242AFEE" w14:textId="7777777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4069DD1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E11C57" w14:textId="77777777" w:rsidR="00033BA0" w:rsidRPr="007C6C6F" w:rsidRDefault="00033BA0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ачестве индикатора оценки эффективности информационной стратегии типовой модели «Топос» предлагается рассматривать уровень информированности целевых аудиторий.</w:t>
      </w:r>
    </w:p>
    <w:p w14:paraId="49D873F4" w14:textId="6CD10349" w:rsidR="00033BA0" w:rsidRPr="004218F5" w:rsidRDefault="00033BA0" w:rsidP="004218F5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br w:type="page"/>
      </w:r>
    </w:p>
    <w:p w14:paraId="0FE5342E" w14:textId="722BD2EA" w:rsidR="00033BA0" w:rsidRPr="00723536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lastRenderedPageBreak/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3</w:t>
      </w:r>
    </w:p>
    <w:p w14:paraId="49804401" w14:textId="77777777" w:rsidR="00723536" w:rsidRDefault="00723536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70F88B3" w14:textId="16475478" w:rsidR="00033BA0" w:rsidRPr="007C6C6F" w:rsidRDefault="00033BA0">
      <w:pPr>
        <w:spacing w:after="0" w:line="360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Основные индикаторы и показатели типовой модели «Топос»</w:t>
      </w:r>
    </w:p>
    <w:p w14:paraId="59FC1983" w14:textId="77777777" w:rsidR="00033BA0" w:rsidRPr="007C6C6F" w:rsidRDefault="00033BA0" w:rsidP="001C3F3D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и м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етодика их расчета 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7"/>
        <w:gridCol w:w="2552"/>
        <w:gridCol w:w="751"/>
        <w:gridCol w:w="5686"/>
      </w:tblGrid>
      <w:tr w:rsidR="007C6C6F" w:rsidRPr="007C6C6F" w14:paraId="60B682CD" w14:textId="77777777" w:rsidTr="00345031">
        <w:trPr>
          <w:trHeight w:val="562"/>
        </w:trPr>
        <w:tc>
          <w:tcPr>
            <w:tcW w:w="497" w:type="dxa"/>
            <w:shd w:val="clear" w:color="auto" w:fill="auto"/>
          </w:tcPr>
          <w:p w14:paraId="376B924E" w14:textId="1BC96F14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№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п/п</w:t>
            </w:r>
          </w:p>
        </w:tc>
        <w:tc>
          <w:tcPr>
            <w:tcW w:w="2328" w:type="dxa"/>
            <w:shd w:val="clear" w:color="auto" w:fill="auto"/>
          </w:tcPr>
          <w:p w14:paraId="34D87A6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Наименование индикатора</w:t>
            </w:r>
          </w:p>
        </w:tc>
        <w:tc>
          <w:tcPr>
            <w:tcW w:w="498" w:type="dxa"/>
            <w:shd w:val="clear" w:color="auto" w:fill="auto"/>
          </w:tcPr>
          <w:p w14:paraId="6FDC8081" w14:textId="212FAFFC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Ед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. изм.</w:t>
            </w:r>
          </w:p>
        </w:tc>
        <w:tc>
          <w:tcPr>
            <w:tcW w:w="6283" w:type="dxa"/>
            <w:shd w:val="clear" w:color="auto" w:fill="auto"/>
          </w:tcPr>
          <w:p w14:paraId="793AD2D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Методика расчета</w:t>
            </w:r>
          </w:p>
        </w:tc>
      </w:tr>
      <w:tr w:rsidR="007C6C6F" w:rsidRPr="007C6C6F" w14:paraId="5CFE7B34" w14:textId="77777777" w:rsidTr="00345031">
        <w:tc>
          <w:tcPr>
            <w:tcW w:w="497" w:type="dxa"/>
            <w:shd w:val="clear" w:color="auto" w:fill="auto"/>
          </w:tcPr>
          <w:p w14:paraId="54C4DB7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328" w:type="dxa"/>
            <w:shd w:val="clear" w:color="auto" w:fill="auto"/>
          </w:tcPr>
          <w:p w14:paraId="1F23909D" w14:textId="5BE746C0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 в муниципальном образовании, охваченных программами туристско-краеведческой направленности</w:t>
            </w:r>
          </w:p>
        </w:tc>
        <w:tc>
          <w:tcPr>
            <w:tcW w:w="498" w:type="dxa"/>
            <w:shd w:val="clear" w:color="auto" w:fill="auto"/>
          </w:tcPr>
          <w:p w14:paraId="326F959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DCB021E" w14:textId="3FC4FB7B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 w:hint="eastAsia"/>
                  <w:sz w:val="28"/>
                  <w:szCs w:val="28"/>
                </w:rPr>
                <m:t>Х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,</w:t>
            </w:r>
            <w:r w:rsidR="002F22F3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 в муниципальном образовании, охваченных программами туристско-краеведческой направленности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01D3C8B" w14:textId="5BFB5A4F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человек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, прошедших обучение по программам в текуще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</w:p>
          <w:p w14:paraId="2CA8A63F" w14:textId="1129E117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аселения в возрасте 5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–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18 лет в муниципальном образовании в текущем году</w:t>
            </w:r>
          </w:p>
        </w:tc>
      </w:tr>
      <w:tr w:rsidR="007C6C6F" w:rsidRPr="007C6C6F" w14:paraId="2CD3F6F6" w14:textId="77777777" w:rsidTr="00345031">
        <w:tc>
          <w:tcPr>
            <w:tcW w:w="497" w:type="dxa"/>
            <w:shd w:val="clear" w:color="auto" w:fill="auto"/>
          </w:tcPr>
          <w:p w14:paraId="29C95C33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328" w:type="dxa"/>
            <w:shd w:val="clear" w:color="auto" w:fill="auto"/>
          </w:tcPr>
          <w:p w14:paraId="2CE2CFF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498" w:type="dxa"/>
            <w:shd w:val="clear" w:color="auto" w:fill="auto"/>
          </w:tcPr>
          <w:p w14:paraId="1452175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2C565D2B" w14:textId="0EACE72E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P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, охваченных системой профессиональной ориентации и профессиональной проб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0840F811" w14:textId="1A2D8F8D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профориентационных мероприятиях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F79558E" w14:textId="60E8E4C5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FC27DE5" w14:textId="77777777" w:rsidTr="00345031">
        <w:tc>
          <w:tcPr>
            <w:tcW w:w="497" w:type="dxa"/>
            <w:shd w:val="clear" w:color="auto" w:fill="auto"/>
          </w:tcPr>
          <w:p w14:paraId="5AB6150E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328" w:type="dxa"/>
            <w:shd w:val="clear" w:color="auto" w:fill="auto"/>
          </w:tcPr>
          <w:p w14:paraId="1652A43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явивших выдающиеся способности</w:t>
            </w:r>
          </w:p>
        </w:tc>
        <w:tc>
          <w:tcPr>
            <w:tcW w:w="498" w:type="dxa"/>
            <w:shd w:val="clear" w:color="auto" w:fill="auto"/>
          </w:tcPr>
          <w:p w14:paraId="7B7180B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C636D3B" w14:textId="619D3D85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V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явивших выдающиеся способности по программам туристско-краеведческой направленности в текуще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1D624362" w14:textId="684DFCFE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lastRenderedPageBreak/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5DBFBCFF" w14:textId="12EF88C6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A011702" w14:textId="77777777" w:rsidTr="00345031">
        <w:tc>
          <w:tcPr>
            <w:tcW w:w="497" w:type="dxa"/>
            <w:shd w:val="clear" w:color="auto" w:fill="auto"/>
          </w:tcPr>
          <w:p w14:paraId="03648C5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4</w:t>
            </w:r>
          </w:p>
        </w:tc>
        <w:tc>
          <w:tcPr>
            <w:tcW w:w="2328" w:type="dxa"/>
            <w:shd w:val="clear" w:color="auto" w:fill="auto"/>
          </w:tcPr>
          <w:p w14:paraId="4367B5E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должающих обучение на следующий год</w:t>
            </w:r>
          </w:p>
        </w:tc>
        <w:tc>
          <w:tcPr>
            <w:tcW w:w="498" w:type="dxa"/>
            <w:shd w:val="clear" w:color="auto" w:fill="auto"/>
          </w:tcPr>
          <w:p w14:paraId="7CBA146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9AE1AE0" w14:textId="0A5EC802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(X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)/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Z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одолжающих обучение на следующий год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749BA4B" w14:textId="712BB16A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 в новом учебно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627CD4EB" w14:textId="344234A8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новых учащихся в новом учебном году</w:t>
            </w:r>
          </w:p>
        </w:tc>
      </w:tr>
      <w:tr w:rsidR="007C6C6F" w:rsidRPr="007C6C6F" w14:paraId="2C0ACAFE" w14:textId="77777777" w:rsidTr="00345031">
        <w:tc>
          <w:tcPr>
            <w:tcW w:w="497" w:type="dxa"/>
            <w:shd w:val="clear" w:color="auto" w:fill="auto"/>
          </w:tcPr>
          <w:p w14:paraId="46DC872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328" w:type="dxa"/>
            <w:shd w:val="clear" w:color="auto" w:fill="auto"/>
          </w:tcPr>
          <w:p w14:paraId="153AFFA7" w14:textId="53866ACC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явших участие в интенсивных форматах дополнительного образования и мероприятиях</w:t>
            </w:r>
            <w:r w:rsidR="00BD3E9C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по профилю</w:t>
            </w:r>
          </w:p>
        </w:tc>
        <w:tc>
          <w:tcPr>
            <w:tcW w:w="498" w:type="dxa"/>
            <w:shd w:val="clear" w:color="auto" w:fill="auto"/>
          </w:tcPr>
          <w:p w14:paraId="136E5A86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B938AA5" w14:textId="6AEAE253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I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явших участие в интенсивных форматах дополнительного образования и мероприятиях по профилю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63A85C1" w14:textId="4FF98D6D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не менее двух раз ставших участниками мероприятий и интенсивных форматов модели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E29FE39" w14:textId="33B3716E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68F4DA97" w14:textId="77777777" w:rsidTr="00345031">
        <w:tc>
          <w:tcPr>
            <w:tcW w:w="497" w:type="dxa"/>
            <w:shd w:val="clear" w:color="auto" w:fill="auto"/>
          </w:tcPr>
          <w:p w14:paraId="351A3689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328" w:type="dxa"/>
            <w:shd w:val="clear" w:color="auto" w:fill="auto"/>
          </w:tcPr>
          <w:p w14:paraId="49AAEB74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498" w:type="dxa"/>
            <w:shd w:val="clear" w:color="auto" w:fill="auto"/>
          </w:tcPr>
          <w:p w14:paraId="3D17982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4D3425C5" w14:textId="061352D8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R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R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воспользовавшиеся возможностью обучения по индивидуальным учебным планам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6499D31A" w14:textId="2E5DDFB1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обучающихся по индивидуальным учебным планам в текущем учебном году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C4472CB" w14:textId="625B5E1E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116F389A" w14:textId="77777777" w:rsidTr="00345031">
        <w:tc>
          <w:tcPr>
            <w:tcW w:w="497" w:type="dxa"/>
            <w:shd w:val="clear" w:color="auto" w:fill="auto"/>
          </w:tcPr>
          <w:p w14:paraId="1472D50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7</w:t>
            </w:r>
          </w:p>
        </w:tc>
        <w:tc>
          <w:tcPr>
            <w:tcW w:w="2328" w:type="dxa"/>
            <w:shd w:val="clear" w:color="auto" w:fill="auto"/>
          </w:tcPr>
          <w:p w14:paraId="146274C3" w14:textId="6636966A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Доля детей, 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хваченн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ых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системой наставничества</w:t>
            </w:r>
          </w:p>
        </w:tc>
        <w:tc>
          <w:tcPr>
            <w:tcW w:w="498" w:type="dxa"/>
            <w:shd w:val="clear" w:color="auto" w:fill="auto"/>
          </w:tcPr>
          <w:p w14:paraId="202617D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706C382A" w14:textId="57354177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N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N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охваченная системой наставничества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02B3868B" w14:textId="311D4DB8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включенных в разные виды наставничества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C3D2989" w14:textId="4C3B5D5E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7C6C6F" w:rsidRPr="007C6C6F" w14:paraId="34EB20C2" w14:textId="77777777" w:rsidTr="00345031">
        <w:tc>
          <w:tcPr>
            <w:tcW w:w="497" w:type="dxa"/>
            <w:shd w:val="clear" w:color="auto" w:fill="auto"/>
          </w:tcPr>
          <w:p w14:paraId="72DB2F8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328" w:type="dxa"/>
            <w:shd w:val="clear" w:color="auto" w:fill="auto"/>
          </w:tcPr>
          <w:p w14:paraId="5DBB481A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498" w:type="dxa"/>
            <w:shd w:val="clear" w:color="auto" w:fill="auto"/>
          </w:tcPr>
          <w:p w14:paraId="74C9E33C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001F742E" w14:textId="1C79AA9B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 w:eastAsia="ru-RU"/>
              </w:rPr>
              <w:t>T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детей, участвующих в проектах с участием партнеров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51B8B418" w14:textId="0292AC6B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учащихся, принявших участие в реализации образовательных проектов с участием партнеров</w:t>
            </w:r>
            <w:r w:rsidR="007E672A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35E1DD14" w14:textId="4FED2983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7E672A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7E672A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учащихся типовой модели в текущем году</w:t>
            </w:r>
          </w:p>
        </w:tc>
      </w:tr>
      <w:tr w:rsidR="00033BA0" w:rsidRPr="007C6C6F" w14:paraId="5A262614" w14:textId="77777777" w:rsidTr="00345031">
        <w:tc>
          <w:tcPr>
            <w:tcW w:w="497" w:type="dxa"/>
            <w:shd w:val="clear" w:color="auto" w:fill="auto"/>
          </w:tcPr>
          <w:p w14:paraId="3B5479CF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328" w:type="dxa"/>
            <w:shd w:val="clear" w:color="auto" w:fill="auto"/>
          </w:tcPr>
          <w:p w14:paraId="32D1D10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498" w:type="dxa"/>
            <w:shd w:val="clear" w:color="auto" w:fill="auto"/>
          </w:tcPr>
          <w:p w14:paraId="364D5A7B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Calibri" w:hAnsi="Times New Roman" w:cs="Times New Roman"/>
                <w:noProof/>
                <w:position w:val="-24"/>
                <w:sz w:val="28"/>
                <w:szCs w:val="28"/>
                <w:lang w:val="en-US" w:eastAsia="ru-RU"/>
              </w:rPr>
              <w:t>%</w:t>
            </w:r>
          </w:p>
        </w:tc>
        <w:tc>
          <w:tcPr>
            <w:tcW w:w="6283" w:type="dxa"/>
            <w:shd w:val="clear" w:color="auto" w:fill="auto"/>
          </w:tcPr>
          <w:p w14:paraId="5094DF19" w14:textId="585E599D" w:rsidR="00033BA0" w:rsidRPr="009251DF" w:rsidRDefault="00033BA0" w:rsidP="001C3F3D">
            <w:pP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S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 w:hint="eastAsia"/>
                  <w:sz w:val="28"/>
                  <w:szCs w:val="28"/>
                </w:rPr>
                <m:t>×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00%</m:t>
              </m:r>
            </m:oMath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, где </w:t>
            </w: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S</w:t>
            </w:r>
            <w:r w:rsidR="00A40037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A40037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—</w:t>
            </w:r>
            <w:r w:rsidR="00A40037"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доля сотрудников, освоивших современные программы ДПО</w:t>
            </w:r>
            <w:r w:rsidR="00A40037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</w:p>
          <w:p w14:paraId="7A3FA7AE" w14:textId="36A0B068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="00A40037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>—</w:t>
            </w:r>
            <w:r w:rsidR="00A40037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количество сотрудников, прошедших обучение по программам ДПО от ведущих организаций</w:t>
            </w:r>
            <w:r w:rsidR="00A40037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;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 xml:space="preserve"> </w:t>
            </w:r>
          </w:p>
          <w:p w14:paraId="7710CA19" w14:textId="4D9C4D7D" w:rsidR="00033BA0" w:rsidRPr="009251DF" w:rsidRDefault="00033B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</w:pPr>
            <w:r w:rsidRPr="0023788A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Y</w:t>
            </w:r>
            <w:r w:rsidR="00A40037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—</w:t>
            </w:r>
            <w:r w:rsidR="00A40037" w:rsidRPr="009251DF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  <w:r w:rsidRPr="009251D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численность сотрудников в текущем году</w:t>
            </w:r>
          </w:p>
        </w:tc>
      </w:tr>
    </w:tbl>
    <w:p w14:paraId="048FB6FE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186BED11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/>
          <w:iCs/>
          <w:sz w:val="28"/>
          <w:szCs w:val="28"/>
          <w:lang w:val="ru" w:eastAsia="ru-RU"/>
        </w:rPr>
        <w:br w:type="page"/>
      </w:r>
    </w:p>
    <w:p w14:paraId="7F7260E4" w14:textId="7FC86B4B" w:rsidR="00033BA0" w:rsidRPr="0072353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lastRenderedPageBreak/>
        <w:t xml:space="preserve">Приложение </w:t>
      </w:r>
      <w:r w:rsidR="00723536" w:rsidRP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4</w:t>
      </w:r>
    </w:p>
    <w:p w14:paraId="07C9E880" w14:textId="77777777" w:rsidR="00723536" w:rsidRDefault="00723536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1FC021D" w14:textId="37D52A7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723536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новых мест</w:t>
      </w:r>
    </w:p>
    <w:p w14:paraId="1BE9F2F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рядок самообследования в рамках типовой модели «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опо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» предполагает следующие шаги:</w:t>
      </w:r>
    </w:p>
    <w:p w14:paraId="791AE52A" w14:textId="73839151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вентаризация ресурсов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D66AA1" w14:textId="2D4996FE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направлений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7C56B65" w14:textId="20E02ABB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бор масштаба и формы реал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0BB5D16B" w14:textId="6B8C0F86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огласование с региональной политико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92FB389" w14:textId="723AAC8D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т интересов разных групп пользователе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6077B6B" w14:textId="5BC9B81A" w:rsidR="00033BA0" w:rsidRPr="007C6C6F" w:rsidRDefault="00A40037" w:rsidP="0023788A">
      <w:pPr>
        <w:numPr>
          <w:ilvl w:val="0"/>
          <w:numId w:val="4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пределен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дели ресурсного обеспечения и нормативных затрат на реализацию типовой модели.</w:t>
      </w:r>
    </w:p>
    <w:p w14:paraId="381679E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региональных и муниципальных систем дополнительного образования. </w:t>
      </w:r>
    </w:p>
    <w:p w14:paraId="514EADE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точниками данных для проведения самообследования могут стать:</w:t>
      </w:r>
    </w:p>
    <w:p w14:paraId="5272C98A" w14:textId="364A1474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ы статистического наблюдения 1-ДО и 1-ДОП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18AAA3AE" w14:textId="4EFBF31D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региональных навигаторов дополнитель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555F6F1" w14:textId="543DE42C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анны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Федерального ресурсного центра;</w:t>
      </w:r>
    </w:p>
    <w:p w14:paraId="2DEF6640" w14:textId="11025AD8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инвентаризации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543271E7" w14:textId="14D1CDD3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социологических исследован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487DCA" w14:textId="492CBA82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анные портала для размещения официальной информации о государственных (муниципальных) учреждениях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2E0E842D" w14:textId="786FC61F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четы о самообследовании образовательных организац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7DF18B5C" w14:textId="5BA8C890" w:rsidR="00033BA0" w:rsidRPr="007C6C6F" w:rsidRDefault="00A40037" w:rsidP="001C3F3D">
      <w:pPr>
        <w:numPr>
          <w:ilvl w:val="0"/>
          <w:numId w:val="18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руг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сточник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367C408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7C481D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28B5E62E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654C3AB7" w14:textId="75232489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1</w:t>
      </w:r>
      <w:r w:rsidR="00A40037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-й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этап. Выбор образовательных направлений и тематик в рамках модели</w:t>
      </w:r>
    </w:p>
    <w:p w14:paraId="38756DA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выборе направлен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й и темати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целесообразно рассмотреть следующие основания:</w:t>
      </w:r>
    </w:p>
    <w:p w14:paraId="0BFD4E9B" w14:textId="4ECBCF9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1) </w:t>
      </w:r>
      <w:r w:rsidR="00A40037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п</w:t>
      </w:r>
      <w:r w:rsidR="00A40037"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 xml:space="preserve">отребности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и запрос разных стейкхолдеро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о основание предполагает осуществление выбора степени учета потребностей разных интересантов. Можно выделить две категории основных субъектов, заинтересованных в результатах реализации дополнительных общеобразовательных программ туристско-краеведческой направленности: потребители образовательных услуг </w:t>
      </w:r>
      <w:r w:rsidR="00A40037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ами обучающиеся, их родители, семьи</w:t>
      </w:r>
      <w:r w:rsidR="00A40037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14:paraId="0FBD5219" w14:textId="77777777" w:rsidR="00033BA0" w:rsidRPr="007C6C6F" w:rsidRDefault="00033BA0" w:rsidP="0023788A">
      <w:pPr>
        <w:numPr>
          <w:ilvl w:val="0"/>
          <w:numId w:val="4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Запрос потребителе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14:paraId="6D034EFD" w14:textId="27A45C9A" w:rsidR="00033BA0" w:rsidRPr="007C6C6F" w:rsidRDefault="00033BA0" w:rsidP="0023788A">
      <w:pPr>
        <w:numPr>
          <w:ilvl w:val="0"/>
          <w:numId w:val="4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Потребности региональной (муниципальной) экономики и рынка труда</w:t>
      </w:r>
      <w:r w:rsidR="00723536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(наука, технологии, ведущие отрасли и социально-экономические особенности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32FA2BCF" w14:textId="7BE7E703" w:rsidR="00033BA0" w:rsidRPr="007C6C6F" w:rsidRDefault="00033BA0" w:rsidP="0023788A">
      <w:pPr>
        <w:numPr>
          <w:ilvl w:val="0"/>
          <w:numId w:val="4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lastRenderedPageBreak/>
        <w:t>Социокультурные потребности местных сообщест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егиональной идентичность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субкультурные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для богатого историей края 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буде</w:t>
      </w:r>
      <w:r w:rsidR="00ED1EC5">
        <w:rPr>
          <w:rFonts w:ascii="Times New Roman" w:eastAsia="Arial" w:hAnsi="Times New Roman" w:cs="Times New Roman"/>
          <w:sz w:val="28"/>
          <w:szCs w:val="28"/>
          <w:lang w:eastAsia="ru-RU"/>
        </w:rPr>
        <w:t>т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есьма важна историко-культурная тематика программ краеведе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26F6D41" w14:textId="740C6148" w:rsidR="00033BA0" w:rsidRPr="007C6C6F" w:rsidRDefault="00033BA0" w:rsidP="0023788A">
      <w:pPr>
        <w:numPr>
          <w:ilvl w:val="0"/>
          <w:numId w:val="4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тратегические планы и приоритеты развития регион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стейкхолдерами. Определенные ранги могут совпадать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олностью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совпадать частично или не совпадать полностью. </w:t>
      </w:r>
    </w:p>
    <w:p w14:paraId="47BF3446" w14:textId="0A96546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итуация совпадения «лидеров» данных рейтингов наиболее благоприятна для принятия управленческих решений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этом случае лидирующие в обоих рейтингах тематик становятся ключевым объектом развития.</w:t>
      </w:r>
    </w:p>
    <w:p w14:paraId="0D453D38" w14:textId="4430C61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ситуации полного несовпадения потребностей ключевых стейкхолдеров выбор может строи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 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(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тод экспертного ранжирования, метод попарного сравнения, метод приписывания баллов, метод последовательных уступок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44A546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ероятно, возможен вариант некоторого компромиссного решения («ни нашим, ни вашим»). </w:t>
      </w:r>
    </w:p>
    <w:p w14:paraId="2293C835" w14:textId="1E2B3B1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актика управления развитием</w:t>
      </w:r>
    </w:p>
    <w:p w14:paraId="1A74713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002854A1" w14:textId="77777777" w:rsidR="00033BA0" w:rsidRPr="007C6C6F" w:rsidRDefault="00B34635" w:rsidP="0023788A">
      <w:pPr>
        <w:numPr>
          <w:ilvl w:val="0"/>
          <w:numId w:val="50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к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омпенсиру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26434B74" w14:textId="7B85BA30" w:rsidR="00033BA0" w:rsidRPr="007C6C6F" w:rsidRDefault="00B34635" w:rsidP="0023788A">
      <w:pPr>
        <w:numPr>
          <w:ilvl w:val="0"/>
          <w:numId w:val="50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у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силивающий подхо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огда основные усилия управления направлены на развити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7EB265F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Безусловн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управлении развитием систем могут сущес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1CFFF375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14:paraId="222B80E2" w14:textId="10F553E7" w:rsidR="00033BA0" w:rsidRPr="007C6C6F" w:rsidRDefault="00B34635" w:rsidP="0023788A">
      <w:pPr>
        <w:numPr>
          <w:ilvl w:val="0"/>
          <w:numId w:val="51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детей и подростков, охваченных программам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</w:t>
      </w:r>
      <w:r w:rsidR="00ED1EC5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9FC2C79" w14:textId="77777777" w:rsidR="00033BA0" w:rsidRPr="007C6C6F" w:rsidRDefault="00B34635" w:rsidP="0023788A">
      <w:pPr>
        <w:numPr>
          <w:ilvl w:val="0"/>
          <w:numId w:val="51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ля охвата обучающихся разного пола, возраста, культурной принадлежности, иных значимых социальных и субкультурных групп программами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5A431E02" w14:textId="77777777" w:rsidR="00033BA0" w:rsidRPr="007C6C6F" w:rsidRDefault="00B34635" w:rsidP="0023788A">
      <w:pPr>
        <w:numPr>
          <w:ilvl w:val="0"/>
          <w:numId w:val="51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я дополнительных общеразвивающих программ разн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общей численности этих программ, реализуемых в регионе (муниципалитете);</w:t>
      </w:r>
    </w:p>
    <w:p w14:paraId="5BE31CE6" w14:textId="77777777" w:rsidR="00033BA0" w:rsidRPr="007C6C6F" w:rsidRDefault="00B34635" w:rsidP="0023788A">
      <w:pPr>
        <w:numPr>
          <w:ilvl w:val="0"/>
          <w:numId w:val="52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ценка 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реализуемых в регионе (муниципалитете).</w:t>
      </w:r>
    </w:p>
    <w:p w14:paraId="32D88C2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14:paraId="3885A3E3" w14:textId="6BB0AC2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идеале все указанные данные необходимо рассматривать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к минимум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 детализацией до уровня муниципалитетов, а ещ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лучше </w:t>
      </w:r>
      <w:r w:rsidR="00ED1EC5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ED1EC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о уровня отдельных населенных пунктов и микрорайонов (если речь идет о крупных городах).</w:t>
      </w:r>
    </w:p>
    <w:p w14:paraId="79ED0EA2" w14:textId="73C95C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образовательные организации и 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ганизаци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и,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14:paraId="16574E85" w14:textId="0EDEA50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олее конкретными и точными. </w:t>
      </w:r>
    </w:p>
    <w:p w14:paraId="2E6C0CE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14:paraId="023893F4" w14:textId="0E6D490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Итогом этого этапа выбора, построенного на основе самообследования и анализа полученных данных, станет определение приоритетной(ых) для региона образовательных направлений (модулей) модели (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 w:rsidR="005F7E95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5F7E95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.</w:t>
      </w:r>
    </w:p>
    <w:p w14:paraId="4F909F6D" w14:textId="77777777" w:rsidR="00033BA0" w:rsidRPr="007C6C6F" w:rsidRDefault="005E7C42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0590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5.7pt;height:317.95pt;mso-width-percent:0;mso-height-percent:0;mso-width-percent:0;mso-height-percent:0" o:ole="">
            <v:imagedata r:id="rId11" o:title=""/>
          </v:shape>
          <o:OLEObject Type="Embed" ProgID="Visio.Drawing.15" ShapeID="_x0000_i1029" DrawAspect="Content" ObjectID="_1657528451" r:id="rId12"/>
        </w:object>
      </w:r>
    </w:p>
    <w:p w14:paraId="7A4103BF" w14:textId="352B229D" w:rsidR="00033BA0" w:rsidRPr="007C6C6F" w:rsidRDefault="005F7E95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тематики и тактики создания новых мест дополнительного образования</w:t>
      </w:r>
    </w:p>
    <w:p w14:paraId="2B399D7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C5B9BDA" w14:textId="7FDDB497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2</w:t>
      </w:r>
      <w:r w:rsidR="005F7E95">
        <w:rPr>
          <w:rFonts w:ascii="Times New Roman" w:eastAsia="SimSun" w:hAnsi="Times New Roman" w:cs="Times New Roman"/>
          <w:b/>
          <w:sz w:val="28"/>
          <w:szCs w:val="28"/>
        </w:rPr>
        <w:t>-й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 этап. Выбор масштаба и формы реализации</w:t>
      </w:r>
    </w:p>
    <w:p w14:paraId="4176D30F" w14:textId="52DBC07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Тематическа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омплексность и пространственное распределение реализуемых решений</w:t>
      </w:r>
    </w:p>
    <w:p w14:paraId="068BD0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14:paraId="3CCF4C5D" w14:textId="5E062C6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озможен, например, вариант создания централизованного профильного областного (республиканск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о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краево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г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) центра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зма и краеведения</w:t>
      </w:r>
      <w:r w:rsidR="00723536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или социогуманитарного образования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Ранее (как и реже сейчас) такая модель достаточно активно использовалась в системе дополнительного образования.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Эти центры реализуют ограниченные по времени программы (смены) и обеспечивают обучающимся из удаленных территорий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озможность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ваивать программы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как дистанционно, так и непосредственно в рамках краткосрочных или модульных программ, в том числе через мобильные и сетевые решения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 могут выступать координаторами туристско-краеведческой деятельности в субъектах Российской Федерации.</w:t>
      </w:r>
    </w:p>
    <w:p w14:paraId="77B1552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691C193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760177B3" w14:textId="53748B5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реализации такого решения, как было отмечено выше, необходимо выполнение следующих условий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ис</w:t>
      </w:r>
      <w:r w:rsidR="006A388B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15A0ADC" w14:textId="3912AC8D" w:rsidR="00033BA0" w:rsidRPr="007C6C6F" w:rsidRDefault="00033BA0" w:rsidP="0023788A">
      <w:pPr>
        <w:numPr>
          <w:ilvl w:val="0"/>
          <w:numId w:val="53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сокая плотность населения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665F6513" w14:textId="1C72612F" w:rsidR="00033BA0" w:rsidRPr="007C6C6F" w:rsidRDefault="00033BA0" w:rsidP="0023788A">
      <w:pPr>
        <w:numPr>
          <w:ilvl w:val="0"/>
          <w:numId w:val="53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азвитость транспортных коммуникаций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4B56ADB" w14:textId="77777777" w:rsidR="00033BA0" w:rsidRPr="007C6C6F" w:rsidRDefault="00033BA0" w:rsidP="0023788A">
      <w:pPr>
        <w:numPr>
          <w:ilvl w:val="0"/>
          <w:numId w:val="53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большая площадь территории.</w:t>
      </w:r>
    </w:p>
    <w:p w14:paraId="6ED15568" w14:textId="77777777" w:rsidR="00033BA0" w:rsidRPr="007C6C6F" w:rsidRDefault="00033BA0" w:rsidP="001C3F3D">
      <w:pPr>
        <w:spacing w:after="0" w:line="360" w:lineRule="auto"/>
        <w:ind w:hanging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FC66EBD" w14:textId="77777777" w:rsidR="00033BA0" w:rsidRPr="007C6C6F" w:rsidRDefault="005E7C42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4C6A699">
          <v:shape id="_x0000_i1028" type="#_x0000_t75" alt="" style="width:5in;height:322.95pt;mso-width-percent:0;mso-height-percent:0;mso-width-percent:0;mso-height-percent:0" o:ole="">
            <v:imagedata r:id="rId13" o:title=""/>
          </v:shape>
          <o:OLEObject Type="Embed" ProgID="Visio.Drawing.15" ShapeID="_x0000_i1028" DrawAspect="Content" ObjectID="_1657528452" r:id="rId14"/>
        </w:object>
      </w:r>
    </w:p>
    <w:p w14:paraId="2A934185" w14:textId="0A3A105E" w:rsidR="00033BA0" w:rsidRPr="007C6C6F" w:rsidRDefault="006A388B" w:rsidP="009251DF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асштаба и формы реализации новых мест по программам ДОД</w:t>
      </w:r>
    </w:p>
    <w:p w14:paraId="6E4564B4" w14:textId="77777777" w:rsidR="00033BA0" w:rsidRPr="007C6C6F" w:rsidRDefault="00033BA0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73541F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</w:t>
      </w:r>
    </w:p>
    <w:p w14:paraId="513105EF" w14:textId="4016C4D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 регионе с большой площадью и/или плохой логистикой невозможно обеспечить очный доступ к услугам данной модели для всех желающих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60BD943D" w14:textId="709293C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озможности высокоскоростного доступа в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тернет, контент и др. (для дистанционных решений).</w:t>
      </w:r>
    </w:p>
    <w:p w14:paraId="63ECD002" w14:textId="19460808" w:rsidR="00033BA0" w:rsidRPr="007C6C6F" w:rsidRDefault="006A38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Н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ольших территориях со средней и высокой плотностью населе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ффективн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-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этап).</w:t>
      </w:r>
    </w:p>
    <w:p w14:paraId="0EF4D37E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</w:pPr>
    </w:p>
    <w:p w14:paraId="6162386D" w14:textId="23FF669A" w:rsidR="00033BA0" w:rsidRPr="007C6C6F" w:rsidRDefault="00033BA0">
      <w:pPr>
        <w:keepNext/>
        <w:keepLines/>
        <w:spacing w:after="0" w:line="360" w:lineRule="auto"/>
        <w:ind w:firstLine="709"/>
        <w:jc w:val="both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3</w:t>
      </w:r>
      <w:r w:rsidR="006A388B">
        <w:rPr>
          <w:rFonts w:ascii="Times New Roman" w:eastAsia="SimSun" w:hAnsi="Times New Roman" w:cs="Times New Roman"/>
          <w:b/>
          <w:sz w:val="28"/>
          <w:szCs w:val="28"/>
        </w:rPr>
        <w:t>-й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 этап. Согласование с региональной политикой </w:t>
      </w:r>
    </w:p>
    <w:p w14:paraId="101B9B85" w14:textId="2EAECBE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Вариативность типовой модели в рамках региона</w:t>
      </w:r>
    </w:p>
    <w:p w14:paraId="0E2A02B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Единств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ли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риативн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:</w:t>
      </w:r>
    </w:p>
    <w:p w14:paraId="7CB66E81" w14:textId="77777777" w:rsidR="00033BA0" w:rsidRPr="007C6C6F" w:rsidRDefault="00811CD6" w:rsidP="0023788A">
      <w:pPr>
        <w:numPr>
          <w:ilvl w:val="0"/>
          <w:numId w:val="54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правленческ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радиции, сложившаяся модель управления системой образования в регионе (централизованная или распределенная);</w:t>
      </w:r>
    </w:p>
    <w:p w14:paraId="7DBA5720" w14:textId="397D4B6E" w:rsidR="00033BA0" w:rsidRPr="007C6C6F" w:rsidRDefault="00811CD6" w:rsidP="0023788A">
      <w:pPr>
        <w:numPr>
          <w:ilvl w:val="0"/>
          <w:numId w:val="54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ифференциац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униципалитетов в субъекте РФ по экономическим (экономика, рынок труда), демографическим (этническая структура, плотность населения и др.) и социальным (образовательный и культурный уровень населения, культурные традиции и т.д.)</w:t>
      </w:r>
      <w:r w:rsidR="006A388B" w:rsidRP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арактеристикам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70AD6806" w14:textId="16C37CD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477CA2B1" w14:textId="7443072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анием для расширения вариативности 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реализуем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 регионе типовой модели может стать индекс Джини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татистический показатель степени расслоения общества данного региона по какому-либо изучаемому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>признаку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шем случае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—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тем показателям, которые были перечислены выше.</w:t>
      </w:r>
    </w:p>
    <w:p w14:paraId="137A4B87" w14:textId="607270F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Если в регионе эффективно используется распределенное управление, то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ероятнее всего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14:paraId="55B02A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264BDC6" w14:textId="4A763D3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Целевые ориентиры управленческой политики</w:t>
      </w:r>
    </w:p>
    <w:p w14:paraId="4DD12D58" w14:textId="710BEAD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ажным 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новани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ем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11CD6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является противоречи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6CC56FB1" w14:textId="713DC107" w:rsidR="00033BA0" w:rsidRPr="007C6C6F" w:rsidRDefault="00033BA0" w:rsidP="0023788A">
      <w:pPr>
        <w:numPr>
          <w:ilvl w:val="0"/>
          <w:numId w:val="55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одной стороны, главная цель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еспечение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доступности услуг ДОД для все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категорий обучающихся;</w:t>
      </w:r>
    </w:p>
    <w:p w14:paraId="6D5ADAA0" w14:textId="692311EA" w:rsidR="00033BA0" w:rsidRPr="007C6C6F" w:rsidRDefault="00033BA0" w:rsidP="0023788A">
      <w:pPr>
        <w:numPr>
          <w:ilvl w:val="0"/>
          <w:numId w:val="55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другой стороны, главная цель 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A388B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беспечение требуемых показателей </w:t>
      </w:r>
      <w:r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охвата наиболее быстрыми и малозатратными</w:t>
      </w:r>
      <w:r w:rsidR="006A388B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услугам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с точки зрения всех типов ресурсов: материальных, кадровых, финансовых и т.д.)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518219B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0722845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 w14:paraId="523BA9D0" w14:textId="77777777" w:rsidR="00033BA0" w:rsidRPr="007C6C6F" w:rsidRDefault="00811CD6" w:rsidP="0023788A">
      <w:pPr>
        <w:numPr>
          <w:ilvl w:val="0"/>
          <w:numId w:val="56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етей и подростков, охваченных программами ДОД п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м профилям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;</w:t>
      </w:r>
    </w:p>
    <w:p w14:paraId="55EE70D8" w14:textId="77777777" w:rsidR="00033BA0" w:rsidRPr="007C6C6F" w:rsidRDefault="00811CD6" w:rsidP="0023788A">
      <w:pPr>
        <w:numPr>
          <w:ilvl w:val="0"/>
          <w:numId w:val="56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вата обучающихся разных значимых социальных групп программами ДОД по разным тематикам;</w:t>
      </w:r>
    </w:p>
    <w:p w14:paraId="376BF7F8" w14:textId="77777777" w:rsidR="00033BA0" w:rsidRPr="007C6C6F" w:rsidRDefault="00811CD6" w:rsidP="0023788A">
      <w:pPr>
        <w:numPr>
          <w:ilvl w:val="0"/>
          <w:numId w:val="56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в общей численности этих программ, реализуемых в регионе (муниципалитете);</w:t>
      </w:r>
    </w:p>
    <w:p w14:paraId="4414B558" w14:textId="77777777" w:rsidR="00033BA0" w:rsidRPr="007C6C6F" w:rsidRDefault="00811CD6" w:rsidP="0023788A">
      <w:pPr>
        <w:numPr>
          <w:ilvl w:val="0"/>
          <w:numId w:val="57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оценк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эффективности реализации дополнительных общеразвивающих програм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азличных профиле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, реализуемых в регионе (муниципалитете).</w:t>
      </w:r>
    </w:p>
    <w:p w14:paraId="697DB90C" w14:textId="01733F43" w:rsidR="00033BA0" w:rsidRPr="007C6C6F" w:rsidRDefault="006A388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днак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х необходимо дополнить следующими внутренними и контекстными данными, позволяющими оценить:</w:t>
      </w:r>
    </w:p>
    <w:p w14:paraId="1730F786" w14:textId="77777777" w:rsidR="00033BA0" w:rsidRPr="007C6C6F" w:rsidRDefault="00033BA0" w:rsidP="0023788A">
      <w:pPr>
        <w:numPr>
          <w:ilvl w:val="0"/>
          <w:numId w:val="5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4C949450" w14:textId="0E620DBF" w:rsidR="00033BA0" w:rsidRPr="007C6C6F" w:rsidRDefault="006A388B" w:rsidP="0023788A">
      <w:pPr>
        <w:numPr>
          <w:ilvl w:val="0"/>
          <w:numId w:val="58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 другой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отдачи от их реализации.</w:t>
      </w:r>
    </w:p>
    <w:p w14:paraId="7B0AA996" w14:textId="43D13DE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вложений зависит от следующих характеристик</w:t>
      </w:r>
      <w:r w:rsidR="006A388B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p w14:paraId="6318C83D" w14:textId="62B610F5" w:rsidR="00033BA0" w:rsidRPr="007C6C6F" w:rsidRDefault="006A388B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личи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48C6C9F7" w14:textId="006C6CC9" w:rsidR="00033BA0" w:rsidRPr="007C6C6F" w:rsidRDefault="00CD2909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т 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зможностей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РП, объемы субсидий и т.п.) и его инфраструктурными характеристиками (наприме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личие институтов для подготовки кадров, наличие местного производства оборудования и т.д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);</w:t>
      </w:r>
    </w:p>
    <w:p w14:paraId="0D3EE199" w14:textId="33DE2700" w:rsidR="00033BA0" w:rsidRPr="007C6C6F" w:rsidRDefault="00CD2909" w:rsidP="001C3F3D">
      <w:pPr>
        <w:numPr>
          <w:ilvl w:val="0"/>
          <w:numId w:val="21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т 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сход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обеспечение необходимых условий для реализации выбранной модели (например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если речь идет о поставке оборудования в удаленные территории, важно оценить логистические, транспортные расходы и т.д.)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40616E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ровень отдачи в основном зависит от демографических и социокультурных характеристик территорий:</w:t>
      </w:r>
    </w:p>
    <w:p w14:paraId="74D4DAED" w14:textId="2A34073E" w:rsidR="00033BA0" w:rsidRPr="007C6C6F" w:rsidRDefault="00CD2909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ч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м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больш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лотн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ость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селени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я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тем выше отдача от каждого вложенного рубля. Например,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в исследовательской лаборатории, на специальном оборудован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крупном городском центре за неделю смогут индивидуально поработать около 40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50 человек, а в небольшом сельско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населенном пункте такого количества детей просто нет, 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это специальное оборудовани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в итоге охватит, например, </w:t>
      </w:r>
      <w:r w:rsidR="00677FD3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всег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е более 10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5 человек;</w:t>
      </w:r>
    </w:p>
    <w:p w14:paraId="24DFA5D1" w14:textId="27583F8F" w:rsidR="00033BA0" w:rsidRPr="007C6C6F" w:rsidRDefault="00CD2909" w:rsidP="001C3F3D">
      <w:pPr>
        <w:numPr>
          <w:ilvl w:val="0"/>
          <w:numId w:val="22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ч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е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</w:t>
      </w:r>
      <w:r w:rsidR="00D22E97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4)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32E9162C" w14:textId="77777777" w:rsidR="00033BA0" w:rsidRPr="007C6C6F" w:rsidRDefault="005E7C42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6A0A4297">
          <v:shape id="_x0000_i1027" type="#_x0000_t75" alt="" style="width:357.15pt;height:322.2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57528453" r:id="rId16"/>
        </w:object>
      </w:r>
    </w:p>
    <w:p w14:paraId="33046842" w14:textId="027A7AED" w:rsidR="00033BA0" w:rsidRPr="007C6C6F" w:rsidRDefault="00CD2909" w:rsidP="00677FD3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одели создания новых мест с учетом актуальной управленческой политики</w:t>
      </w:r>
    </w:p>
    <w:p w14:paraId="4B20706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6845996" w14:textId="2FCA90FE" w:rsidR="00033BA0" w:rsidRPr="007C6C6F" w:rsidRDefault="00033BA0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lastRenderedPageBreak/>
        <w:t>4</w:t>
      </w:r>
      <w:r w:rsidR="00CD2909">
        <w:rPr>
          <w:rFonts w:ascii="Times New Roman" w:eastAsia="SimSun" w:hAnsi="Times New Roman" w:cs="Times New Roman"/>
          <w:b/>
          <w:sz w:val="28"/>
          <w:szCs w:val="28"/>
        </w:rPr>
        <w:t>-й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 xml:space="preserve"> </w:t>
      </w:r>
      <w:r w:rsidR="00CD2909">
        <w:rPr>
          <w:rFonts w:ascii="Times New Roman" w:eastAsia="SimSun" w:hAnsi="Times New Roman" w:cs="Times New Roman"/>
          <w:b/>
          <w:sz w:val="28"/>
          <w:szCs w:val="28"/>
        </w:rPr>
        <w:t>э</w:t>
      </w:r>
      <w:r w:rsidR="00CD2909" w:rsidRPr="007C6C6F">
        <w:rPr>
          <w:rFonts w:ascii="Times New Roman" w:eastAsia="SimSun" w:hAnsi="Times New Roman" w:cs="Times New Roman"/>
          <w:b/>
          <w:sz w:val="28"/>
          <w:szCs w:val="28"/>
        </w:rPr>
        <w:t>тап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>. Учет интересов разных целевых аудиторий</w:t>
      </w:r>
    </w:p>
    <w:p w14:paraId="0E6D9E3F" w14:textId="0C54227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</w:t>
      </w:r>
      <w:r w:rsidR="00CD2909">
        <w:rPr>
          <w:rFonts w:ascii="Times New Roman" w:eastAsia="Cambria" w:hAnsi="Times New Roman" w:cs="Times New Roman"/>
          <w:sz w:val="28"/>
          <w:szCs w:val="28"/>
        </w:rPr>
        <w:t>Вс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е </w:t>
      </w:r>
      <w:r w:rsidRPr="007C6C6F">
        <w:rPr>
          <w:rFonts w:ascii="Times New Roman" w:eastAsia="Cambria" w:hAnsi="Times New Roman" w:cs="Times New Roman"/>
          <w:sz w:val="28"/>
          <w:szCs w:val="28"/>
        </w:rPr>
        <w:t>группы заинтересованы в разных программах, нуждаются в разных условиях образовательного процесса. В связи с этим выбранные модели и форматы реализации программ ДОД нуждаются в еще большей детализации.</w:t>
      </w:r>
    </w:p>
    <w:p w14:paraId="1E5C86B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14:paraId="5EA809CB" w14:textId="12BB3FD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 (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>рис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5).</w:t>
      </w:r>
    </w:p>
    <w:p w14:paraId="6F8C9440" w14:textId="348D0AA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1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Возрастные особенности обучающихся</w:t>
      </w:r>
    </w:p>
    <w:p w14:paraId="7F203D7A" w14:textId="07699F4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trike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овершенно очевидно, что для малышей и юношества нужны разные программы и условия обучения, разные акценты в профилях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, 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>разны</w:t>
      </w:r>
      <w:r w:rsidR="00CD2909">
        <w:rPr>
          <w:rFonts w:ascii="Times New Roman" w:eastAsia="Cambria" w:hAnsi="Times New Roman" w:cs="Times New Roman"/>
          <w:sz w:val="28"/>
          <w:szCs w:val="28"/>
        </w:rPr>
        <w:t>е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уровн</w:t>
      </w:r>
      <w:r w:rsidR="00CD2909">
        <w:rPr>
          <w:rFonts w:ascii="Times New Roman" w:eastAsia="Cambria" w:hAnsi="Times New Roman" w:cs="Times New Roman"/>
          <w:sz w:val="28"/>
          <w:szCs w:val="28"/>
        </w:rPr>
        <w:t>и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сложности. На каких возрастных группах сконцентрировать внимание</w:t>
      </w:r>
      <w:r w:rsidR="00CD2909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 для краеведения, это дети с возрасте от 10 до 17 лет. Можно делать ставку на расширение предложения для категорий, которые в настоящий момент 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в меньшей степени 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влечены в программы ДОД </w:t>
      </w:r>
      <w:r w:rsidR="00CD2909">
        <w:rPr>
          <w:rFonts w:ascii="Times New Roman" w:eastAsia="Cambria" w:hAnsi="Times New Roman" w:cs="Times New Roman"/>
          <w:sz w:val="28"/>
          <w:szCs w:val="28"/>
        </w:rPr>
        <w:t>(</w:t>
      </w:r>
      <w:r w:rsidRPr="007C6C6F">
        <w:rPr>
          <w:rFonts w:ascii="Times New Roman" w:eastAsia="Cambria" w:hAnsi="Times New Roman" w:cs="Times New Roman"/>
          <w:sz w:val="28"/>
          <w:szCs w:val="28"/>
        </w:rPr>
        <w:t>семьи из сельской местности с низким социально-экономическим статусом</w:t>
      </w:r>
      <w:r w:rsidR="00CD2909">
        <w:rPr>
          <w:rFonts w:ascii="Times New Roman" w:eastAsia="Cambria" w:hAnsi="Times New Roman" w:cs="Times New Roman"/>
          <w:sz w:val="28"/>
          <w:szCs w:val="28"/>
        </w:rPr>
        <w:t>)</w:t>
      </w:r>
      <w:r w:rsidRPr="007C6C6F">
        <w:rPr>
          <w:rFonts w:ascii="Times New Roman" w:eastAsia="Cambria" w:hAnsi="Times New Roman" w:cs="Times New Roman"/>
          <w:sz w:val="28"/>
          <w:szCs w:val="28"/>
        </w:rPr>
        <w:t>.</w:t>
      </w:r>
    </w:p>
    <w:p w14:paraId="12E3769F" w14:textId="7A103BF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зможны комплексные варианты, которые частично ориентированы и на ту, и на другую 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>групп</w:t>
      </w:r>
      <w:r w:rsidR="00CD2909">
        <w:rPr>
          <w:rFonts w:ascii="Times New Roman" w:eastAsia="Cambria" w:hAnsi="Times New Roman" w:cs="Times New Roman"/>
          <w:sz w:val="28"/>
          <w:szCs w:val="28"/>
        </w:rPr>
        <w:t>у</w:t>
      </w:r>
      <w:r w:rsidRPr="007C6C6F">
        <w:rPr>
          <w:rFonts w:ascii="Times New Roman" w:eastAsia="Cambria" w:hAnsi="Times New Roman" w:cs="Times New Roman"/>
          <w:sz w:val="28"/>
          <w:szCs w:val="28"/>
        </w:rPr>
        <w:t>.</w:t>
      </w:r>
    </w:p>
    <w:p w14:paraId="3B4A6AA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анные, которые понадобятся для осуществления этого выбора:</w:t>
      </w:r>
    </w:p>
    <w:p w14:paraId="30E99D86" w14:textId="5A1F40D9" w:rsidR="00033BA0" w:rsidRPr="007C6C6F" w:rsidRDefault="00CD2909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–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о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хват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дополнительными общеобразовательными программами детей разных возрастов;</w:t>
      </w:r>
    </w:p>
    <w:p w14:paraId="0D4CDAE6" w14:textId="55368EDB" w:rsidR="00033BA0" w:rsidRPr="007C6C6F" w:rsidRDefault="00CD2909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lastRenderedPageBreak/>
        <w:t>–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р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аспределение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58766C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52291311" w14:textId="29134E5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2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Социально-экономический статус (СЭС) семей обучающихся</w:t>
      </w:r>
    </w:p>
    <w:p w14:paraId="0CCD4BBF" w14:textId="64B2015A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 данном случае под СЭС семьи </w:t>
      </w:r>
      <w:r w:rsidR="00CD2909">
        <w:rPr>
          <w:rFonts w:ascii="Times New Roman" w:eastAsia="Cambria" w:hAnsi="Times New Roman" w:cs="Times New Roman"/>
          <w:sz w:val="28"/>
          <w:szCs w:val="28"/>
        </w:rPr>
        <w:t>понима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ется </w:t>
      </w:r>
      <w:r w:rsidRPr="007C6C6F">
        <w:rPr>
          <w:rFonts w:ascii="Times New Roman" w:eastAsia="Cambria" w:hAnsi="Times New Roman" w:cs="Times New Roman"/>
          <w:sz w:val="28"/>
          <w:szCs w:val="28"/>
        </w:rPr>
        <w:t>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 w14:paraId="3ADF865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</w:t>
      </w:r>
    </w:p>
    <w:p w14:paraId="2C30F0E0" w14:textId="184965A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 xml:space="preserve">туристско-краеведческой 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направленности </w:t>
      </w:r>
      <w:r w:rsidR="00CD2909">
        <w:rPr>
          <w:rFonts w:ascii="Times New Roman" w:eastAsia="Cambria" w:hAnsi="Times New Roman" w:cs="Times New Roman"/>
          <w:sz w:val="28"/>
          <w:szCs w:val="28"/>
        </w:rPr>
        <w:t>(</w:t>
      </w:r>
      <w:r w:rsidRPr="007C6C6F">
        <w:rPr>
          <w:rFonts w:ascii="Times New Roman" w:eastAsia="Cambria" w:hAnsi="Times New Roman" w:cs="Times New Roman"/>
          <w:sz w:val="28"/>
          <w:szCs w:val="28"/>
        </w:rPr>
        <w:t>например</w:t>
      </w:r>
      <w:r w:rsidR="00CD2909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язык и культура </w:t>
      </w:r>
      <w:r w:rsidR="00CD2909">
        <w:rPr>
          <w:rFonts w:ascii="Times New Roman" w:eastAsia="Cambria" w:hAnsi="Times New Roman" w:cs="Times New Roman"/>
          <w:sz w:val="28"/>
          <w:szCs w:val="28"/>
        </w:rPr>
        <w:t>—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для сохранения региональной идентичности</w:t>
      </w:r>
      <w:r w:rsidR="00CD2909">
        <w:rPr>
          <w:rFonts w:ascii="Times New Roman" w:eastAsia="Cambria" w:hAnsi="Times New Roman" w:cs="Times New Roman"/>
          <w:sz w:val="28"/>
          <w:szCs w:val="28"/>
        </w:rPr>
        <w:t>)</w:t>
      </w:r>
      <w:r w:rsidRPr="007C6C6F">
        <w:rPr>
          <w:rFonts w:ascii="Times New Roman" w:eastAsia="Cambria" w:hAnsi="Times New Roman" w:cs="Times New Roman"/>
          <w:sz w:val="28"/>
          <w:szCs w:val="28"/>
        </w:rPr>
        <w:t>.</w:t>
      </w:r>
    </w:p>
    <w:p w14:paraId="6C95893B" w14:textId="52CE47C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7C6C6F">
        <w:rPr>
          <w:rFonts w:ascii="Times New Roman" w:eastAsia="Cambria" w:hAnsi="Times New Roman" w:cs="Times New Roman"/>
          <w:sz w:val="28"/>
          <w:szCs w:val="28"/>
          <w:lang w:val="en-US"/>
        </w:rPr>
        <w:t>PR</w:t>
      </w:r>
      <w:r w:rsidRPr="007C6C6F">
        <w:rPr>
          <w:rFonts w:ascii="Times New Roman" w:eastAsia="Cambria" w:hAnsi="Times New Roman" w:cs="Times New Roman"/>
          <w:sz w:val="28"/>
          <w:szCs w:val="28"/>
        </w:rPr>
        <w:t>-шагов, поиска мотиваторов для данных детей, в том числе материальных.</w:t>
      </w:r>
    </w:p>
    <w:p w14:paraId="3FBE7DB1" w14:textId="77777777" w:rsidR="00033BA0" w:rsidRPr="007C6C6F" w:rsidRDefault="005E7C42" w:rsidP="001C3F3D">
      <w:pPr>
        <w:spacing w:after="0" w:line="360" w:lineRule="auto"/>
        <w:jc w:val="center"/>
        <w:rPr>
          <w:rFonts w:ascii="Times New Roman" w:eastAsia="Cambria" w:hAnsi="Times New Roman" w:cs="Times New Roman"/>
          <w:sz w:val="28"/>
          <w:szCs w:val="28"/>
        </w:rPr>
      </w:pPr>
      <w:r w:rsidRPr="000F7F10">
        <w:rPr>
          <w:rFonts w:ascii="Times New Roman" w:eastAsia="Cambria" w:hAnsi="Times New Roman" w:cs="Times New Roman"/>
          <w:noProof/>
          <w:sz w:val="28"/>
          <w:szCs w:val="28"/>
        </w:rPr>
        <w:object w:dxaOrig="8671" w:dyaOrig="7816" w14:anchorId="0726CEE5">
          <v:shape id="_x0000_i1026" type="#_x0000_t75" alt="" style="width:357.15pt;height:322.2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657528454" r:id="rId18"/>
        </w:object>
      </w:r>
    </w:p>
    <w:p w14:paraId="09E8C074" w14:textId="42DB25ED" w:rsidR="00033BA0" w:rsidRPr="007C6C6F" w:rsidRDefault="00CD2909" w:rsidP="009251DF">
      <w:pPr>
        <w:spacing w:after="0" w:line="24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5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одели создания новых мест по программам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туристско-краеведческо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аправленности с учетом особенностей контингента обучающихся</w:t>
      </w:r>
    </w:p>
    <w:p w14:paraId="412BCAC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480E12D3" w14:textId="6C4AE078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3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Уровень дополнительных общеобразовательных программ</w:t>
      </w:r>
    </w:p>
    <w:p w14:paraId="5EF4F1C8" w14:textId="0441E28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Уровень дополнительных общеобразовательных программ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углубленной подготовки</w:t>
      </w:r>
      <w:r w:rsidR="00677FD3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для этой возрастной категории вполне востребованы и интересны. И наоборот, старшие школьники в большей степени вовлечены в программы углубленной подготовки, но это не означает, что им не могут быть интересны программы ознакомительного и базового уровней.</w:t>
      </w:r>
    </w:p>
    <w:p w14:paraId="75EC6A4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09B64A3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Для осуществления этого выбора понадобятся следующие данные:</w:t>
      </w:r>
    </w:p>
    <w:p w14:paraId="3148DAFF" w14:textId="78C501B9" w:rsidR="00033BA0" w:rsidRPr="007C6C6F" w:rsidRDefault="00CD2909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lastRenderedPageBreak/>
        <w:t>–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о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хват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обучающихся разных категорий (по возрасту и СЭС) программами туристско-краеведческой направленности разного уровня: ознакомительного, базового, углубленного, предпрофессиональной подготовки;</w:t>
      </w:r>
    </w:p>
    <w:p w14:paraId="53062E05" w14:textId="07AEAD22" w:rsidR="00033BA0" w:rsidRPr="007C6C6F" w:rsidRDefault="00CD2909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–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>
        <w:rPr>
          <w:rFonts w:ascii="Times New Roman" w:eastAsia="Cambria" w:hAnsi="Times New Roman" w:cs="Times New Roman"/>
          <w:sz w:val="28"/>
          <w:szCs w:val="28"/>
        </w:rPr>
        <w:t>д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оля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программ туристско-краеведческой направленности разного уровня в общей численности дополнительных общеобразовательных программ.</w:t>
      </w:r>
    </w:p>
    <w:p w14:paraId="2F20574D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06C1E484" w14:textId="5334B10A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4</w:t>
      </w:r>
      <w:r w:rsidR="00CD2909">
        <w:rPr>
          <w:rFonts w:ascii="Times New Roman" w:eastAsia="Cambria" w:hAnsi="Times New Roman" w:cs="Times New Roman"/>
          <w:sz w:val="28"/>
          <w:szCs w:val="28"/>
        </w:rPr>
        <w:t>.</w:t>
      </w:r>
      <w:r w:rsidR="00CD2909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i/>
          <w:sz w:val="28"/>
          <w:szCs w:val="28"/>
        </w:rPr>
        <w:t>Тип образовательных организаций</w:t>
      </w:r>
    </w:p>
    <w:p w14:paraId="576850A0" w14:textId="5CDBE781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Еще один уровень конкретизации развиваемых программ туристско-краеведческой направленности связан с типами образовательных организаций, которые их реализуют. Эта шкала выбора, в 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>отличи</w:t>
      </w:r>
      <w:r w:rsidR="00504652">
        <w:rPr>
          <w:rFonts w:ascii="Times New Roman" w:eastAsia="Cambria" w:hAnsi="Times New Roman" w:cs="Times New Roman"/>
          <w:sz w:val="28"/>
          <w:szCs w:val="28"/>
        </w:rPr>
        <w:t>е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от всех предыдущих</w:t>
      </w:r>
      <w:r w:rsidR="00504652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будет иметь не 2 полюса, а целый веер вариантов, определяемых:</w:t>
      </w:r>
    </w:p>
    <w:p w14:paraId="57E9FE90" w14:textId="7B4D24CA" w:rsidR="00033BA0" w:rsidRPr="007C6C6F" w:rsidRDefault="00504652" w:rsidP="0023788A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т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ипом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собственности:</w:t>
      </w:r>
    </w:p>
    <w:p w14:paraId="46D7BE7E" w14:textId="582C80D7" w:rsidR="00033BA0" w:rsidRPr="007C6C6F" w:rsidRDefault="00504652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государственные;</w:t>
      </w:r>
    </w:p>
    <w:p w14:paraId="5DB3BBFE" w14:textId="44FBEF3E" w:rsidR="00033BA0" w:rsidRPr="007C6C6F" w:rsidRDefault="00504652" w:rsidP="001C3F3D">
      <w:pPr>
        <w:numPr>
          <w:ilvl w:val="2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ча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стные;</w:t>
      </w:r>
    </w:p>
    <w:p w14:paraId="533FDF68" w14:textId="59894CEC" w:rsidR="00033BA0" w:rsidRPr="007C6C6F" w:rsidRDefault="00504652" w:rsidP="0023788A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eastAsia="Cambria" w:hAnsi="Times New Roman" w:cs="Times New Roman"/>
          <w:sz w:val="28"/>
          <w:szCs w:val="28"/>
        </w:rPr>
      </w:pPr>
      <w:r>
        <w:rPr>
          <w:rFonts w:ascii="Times New Roman" w:eastAsia="Cambria" w:hAnsi="Times New Roman" w:cs="Times New Roman"/>
          <w:sz w:val="28"/>
          <w:szCs w:val="28"/>
        </w:rPr>
        <w:t>т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ипом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самой организации:</w:t>
      </w:r>
    </w:p>
    <w:p w14:paraId="546A7458" w14:textId="7E1B4DF2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бщеобразовательные (школы);</w:t>
      </w:r>
    </w:p>
    <w:p w14:paraId="12FE2C76" w14:textId="68FBA95E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дополнительного образования детей;</w:t>
      </w:r>
    </w:p>
    <w:p w14:paraId="3BFC7233" w14:textId="45D7A84E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организации профессионального образования;</w:t>
      </w:r>
    </w:p>
    <w:p w14:paraId="5EB5E55E" w14:textId="7AD4F109" w:rsidR="00033BA0" w:rsidRPr="007C6C6F" w:rsidRDefault="00504652" w:rsidP="001C3F3D">
      <w:pPr>
        <w:numPr>
          <w:ilvl w:val="2"/>
          <w:numId w:val="2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необразовательные </w:t>
      </w:r>
      <w:r w:rsidR="00033BA0" w:rsidRPr="007C6C6F">
        <w:rPr>
          <w:rFonts w:ascii="Times New Roman" w:eastAsia="Cambria" w:hAnsi="Times New Roman" w:cs="Times New Roman"/>
          <w:sz w:val="28"/>
          <w:szCs w:val="28"/>
        </w:rPr>
        <w:t>(музеи, библиотеки и др.).</w:t>
      </w:r>
    </w:p>
    <w:p w14:paraId="032D34FF" w14:textId="77777777" w:rsidR="00033BA0" w:rsidRPr="007C6C6F" w:rsidRDefault="00033BA0" w:rsidP="001C3F3D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7856D90D" w14:textId="30AC3F35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Ставка на развитие новых мест дополнительного образования в школах может рассматриваться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</w:t>
      </w:r>
      <w:r w:rsidRPr="007C6C6F">
        <w:rPr>
          <w:rFonts w:ascii="Times New Roman" w:eastAsia="Cambria" w:hAnsi="Times New Roman" w:cs="Times New Roman"/>
          <w:sz w:val="28"/>
          <w:szCs w:val="28"/>
        </w:rPr>
        <w:lastRenderedPageBreak/>
        <w:t xml:space="preserve">помещений и частично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>обеспечени</w:t>
      </w:r>
      <w:r w:rsidR="00504652">
        <w:rPr>
          <w:rFonts w:ascii="Times New Roman" w:eastAsia="Cambria" w:hAnsi="Times New Roman" w:cs="Times New Roman"/>
          <w:sz w:val="28"/>
          <w:szCs w:val="28"/>
        </w:rPr>
        <w:t>я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специализированным оборудованием (инвентарем), информационно-методическими материалами и кадрами.</w:t>
      </w:r>
    </w:p>
    <w:p w14:paraId="36D1AD54" w14:textId="6983ABC5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Необразовательные организации могут в этом контексте стать 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>пример</w:t>
      </w:r>
      <w:r w:rsidR="00504652">
        <w:rPr>
          <w:rFonts w:ascii="Times New Roman" w:eastAsia="Cambria" w:hAnsi="Times New Roman" w:cs="Times New Roman"/>
          <w:sz w:val="28"/>
          <w:szCs w:val="28"/>
        </w:rPr>
        <w:t>ом</w:t>
      </w:r>
      <w:r w:rsidR="00504652" w:rsidRPr="007C6C6F">
        <w:rPr>
          <w:rFonts w:ascii="Times New Roman" w:eastAsia="Cambria" w:hAnsi="Times New Roman" w:cs="Times New Roman"/>
          <w:sz w:val="28"/>
          <w:szCs w:val="28"/>
        </w:rPr>
        <w:t xml:space="preserve"> </w:t>
      </w:r>
      <w:r w:rsidRPr="007C6C6F">
        <w:rPr>
          <w:rFonts w:ascii="Times New Roman" w:eastAsia="Cambria" w:hAnsi="Times New Roman" w:cs="Times New Roman"/>
          <w:sz w:val="28"/>
          <w:szCs w:val="28"/>
        </w:rPr>
        <w:t>эффективного межведомственного взаимодействия, в том числе в части финансового, материально-технического и кадрового обеспечения.</w:t>
      </w:r>
    </w:p>
    <w:p w14:paraId="24F345C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</w:p>
    <w:p w14:paraId="23C7FFF1" w14:textId="68C4D039" w:rsidR="00033BA0" w:rsidRPr="007C6C6F" w:rsidRDefault="00504652">
      <w:pPr>
        <w:keepNext/>
        <w:keepLines/>
        <w:spacing w:after="0" w:line="360" w:lineRule="auto"/>
        <w:ind w:firstLine="709"/>
        <w:outlineLvl w:val="1"/>
        <w:rPr>
          <w:rFonts w:ascii="Times New Roman" w:eastAsia="SimSun" w:hAnsi="Times New Roman" w:cs="Times New Roman"/>
          <w:b/>
          <w:sz w:val="28"/>
          <w:szCs w:val="28"/>
        </w:rPr>
      </w:pPr>
      <w:r w:rsidRPr="007C6C6F">
        <w:rPr>
          <w:rFonts w:ascii="Times New Roman" w:eastAsia="SimSun" w:hAnsi="Times New Roman" w:cs="Times New Roman"/>
          <w:b/>
          <w:sz w:val="28"/>
          <w:szCs w:val="28"/>
        </w:rPr>
        <w:t>5</w:t>
      </w:r>
      <w:r>
        <w:rPr>
          <w:rFonts w:ascii="Times New Roman" w:eastAsia="SimSun" w:hAnsi="Times New Roman" w:cs="Times New Roman"/>
          <w:b/>
          <w:sz w:val="28"/>
          <w:szCs w:val="28"/>
        </w:rPr>
        <w:t>-й э</w:t>
      </w:r>
      <w:r w:rsidRPr="007C6C6F">
        <w:rPr>
          <w:rFonts w:ascii="Times New Roman" w:eastAsia="SimSun" w:hAnsi="Times New Roman" w:cs="Times New Roman"/>
          <w:b/>
          <w:sz w:val="28"/>
          <w:szCs w:val="28"/>
        </w:rPr>
        <w:t>тап</w:t>
      </w:r>
      <w:r w:rsidR="00033BA0" w:rsidRPr="007C6C6F">
        <w:rPr>
          <w:rFonts w:ascii="Times New Roman" w:eastAsia="SimSun" w:hAnsi="Times New Roman" w:cs="Times New Roman"/>
          <w:b/>
          <w:sz w:val="28"/>
          <w:szCs w:val="28"/>
        </w:rPr>
        <w:t>. Определение модели ресурсного обеспечения</w:t>
      </w:r>
    </w:p>
    <w:p w14:paraId="4AB27992" w14:textId="61750FD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Инфраструктурное обеспечение</w:t>
      </w:r>
    </w:p>
    <w:p w14:paraId="3BEEB8A5" w14:textId="1AB7B920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Cambria" w:hAnsi="Times New Roman" w:cs="Times New Roman"/>
          <w:sz w:val="28"/>
          <w:szCs w:val="28"/>
        </w:rPr>
      </w:pPr>
      <w:r w:rsidRPr="007C6C6F">
        <w:rPr>
          <w:rFonts w:ascii="Times New Roman" w:eastAsia="Cambria" w:hAnsi="Times New Roman" w:cs="Times New Roman"/>
          <w:sz w:val="28"/>
          <w:szCs w:val="28"/>
        </w:rPr>
        <w:t>Как было показано ранее</w:t>
      </w:r>
      <w:r w:rsidR="00504652">
        <w:rPr>
          <w:rFonts w:ascii="Times New Roman" w:eastAsia="Cambria" w:hAnsi="Times New Roman" w:cs="Times New Roman"/>
          <w:sz w:val="28"/>
          <w:szCs w:val="28"/>
        </w:rPr>
        <w:t>,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оценка имеющихся, требуемых и доступных ресурсов для реализации типовой модели </w:t>
      </w:r>
      <w:r w:rsidRPr="007C6C6F">
        <w:rPr>
          <w:rFonts w:ascii="Times New Roman" w:eastAsia="Cambria" w:hAnsi="Times New Roman" w:cs="Times New Roman"/>
          <w:iCs/>
          <w:sz w:val="28"/>
          <w:szCs w:val="28"/>
        </w:rPr>
        <w:t>туристско-краеведческой</w:t>
      </w:r>
      <w:r w:rsidRPr="007C6C6F">
        <w:rPr>
          <w:rFonts w:ascii="Times New Roman" w:eastAsia="Cambria" w:hAnsi="Times New Roman" w:cs="Times New Roman"/>
          <w:sz w:val="28"/>
          <w:szCs w:val="28"/>
        </w:rPr>
        <w:t xml:space="preserve"> направленности дополнительного образования «Топос» является важной частью самообследования, анализа и выбора вариантов моделей.</w:t>
      </w:r>
    </w:p>
    <w:p w14:paraId="502E6D47" w14:textId="62ECC17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и этом само инфраструктурное 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еспечени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14:paraId="202326BE" w14:textId="23668350" w:rsidR="00033BA0" w:rsidRPr="007C6C6F" w:rsidRDefault="0050465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ыбор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модели под имеющиеся ресурс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от подход предполагает максимальное использование имеющейся инфраструктуры и минимальные (в идеале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улевые) вложения в ее изменение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F921AB7" w14:textId="2EC84CA2" w:rsidR="00033BA0" w:rsidRPr="007C6C6F" w:rsidRDefault="00504652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в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ыбор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деальной модели под имеющиеся потребности с последующим поиском вариантов и механизмов дл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формировани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eastAsia="ru-RU"/>
        </w:rPr>
        <w:t>я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 xml:space="preserve"> необходимой инфраструктурной базы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2317DA9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528985B" w14:textId="5530C20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  <w:t>Кадровое обеспечение</w:t>
      </w:r>
    </w:p>
    <w:p w14:paraId="6169D74A" w14:textId="06FDBF16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адры 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это особый ресур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 дополнительном образовании турист</w:t>
      </w:r>
      <w:r w:rsidR="00504652">
        <w:rPr>
          <w:rFonts w:ascii="Times New Roman" w:eastAsia="Arial" w:hAnsi="Times New Roman" w:cs="Times New Roman"/>
          <w:sz w:val="28"/>
          <w:szCs w:val="28"/>
          <w:lang w:eastAsia="ru-RU"/>
        </w:rPr>
        <w:t>с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ко-краеведческой </w:t>
      </w:r>
      <w:r w:rsidR="00AA5427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направленност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С одной стороны, по мнению многих экспертов, кадры являются частью инфраструктуры, а значит, подлежат всем тем же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14:paraId="347511DE" w14:textId="4F98717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ого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р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уго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0A3B3F47" w14:textId="77777777" w:rsidR="00033BA0" w:rsidRPr="0023788A" w:rsidRDefault="00033BA0" w:rsidP="0023788A">
      <w:pPr>
        <w:pStyle w:val="a9"/>
        <w:numPr>
          <w:ilvl w:val="0"/>
          <w:numId w:val="5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3788A">
        <w:rPr>
          <w:rFonts w:ascii="Times New Roman" w:hAnsi="Times New Roman" w:cs="Times New Roman"/>
          <w:sz w:val="28"/>
          <w:szCs w:val="28"/>
        </w:rPr>
        <w:t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самообследования целесообразно провести анализ по следующим показателям:</w:t>
      </w:r>
    </w:p>
    <w:p w14:paraId="1DF7412A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личи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 достаточность кадров для реализации всех необходимых программ ДОД;</w:t>
      </w:r>
    </w:p>
    <w:p w14:paraId="318BAED7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личество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и квалификационные характеристики (специализация, образование, опыт работы и т.д.) существующих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вакансий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(дефицита кадров);</w:t>
      </w:r>
    </w:p>
    <w:p w14:paraId="56BF4BFD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валификационные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(специализация, образование, опыт работы, квалификация и т.д.) и половозрастные характеристики </w:t>
      </w:r>
      <w:r w:rsidR="00033BA0" w:rsidRPr="007C6C6F">
        <w:rPr>
          <w:rFonts w:ascii="Times New Roman" w:eastAsia="Arial" w:hAnsi="Times New Roman" w:cs="Times New Roman"/>
          <w:sz w:val="28"/>
          <w:szCs w:val="28"/>
          <w:u w:val="single"/>
          <w:lang w:val="ru" w:eastAsia="ru-RU"/>
        </w:rPr>
        <w:t>имеющихся кадров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03D3199B" w14:textId="77777777" w:rsidR="00033BA0" w:rsidRPr="007C6C6F" w:rsidRDefault="00302E32" w:rsidP="0023788A">
      <w:pPr>
        <w:numPr>
          <w:ilvl w:val="0"/>
          <w:numId w:val="59"/>
        </w:numPr>
        <w:spacing w:after="0" w:line="360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требительская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548A09FA" w14:textId="77777777" w:rsidR="0076471D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lastRenderedPageBreak/>
        <w:t xml:space="preserve">В реализации кадровой политики для выбранных ранее моделей развития ДОД можно выделить два полярных подхода: </w:t>
      </w:r>
    </w:p>
    <w:p w14:paraId="4EAD9E47" w14:textId="26454D67" w:rsidR="0076471D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)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рганизовать работу усилиями имеющихся кадр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 возможной переподготовко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59DD731" w14:textId="4BB72F3A" w:rsidR="00033BA0" w:rsidRPr="007C6C6F" w:rsidRDefault="0076471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2)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влеч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ь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вых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трудников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звне, в том числе из других сфер и отраслей деятельности.</w:t>
      </w:r>
    </w:p>
    <w:p w14:paraId="435564FE" w14:textId="4D9B907F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сновой для выбора </w:t>
      </w:r>
      <w:r w:rsidR="00070A9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правлений кадров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504652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лишком дорогие), то может оказаться, что нанять специалиста извне проще и выгоднее.</w:t>
      </w:r>
    </w:p>
    <w:p w14:paraId="3E103738" w14:textId="64033C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овершенно очевидно, что педагогов,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которые востребованы со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тороны </w:t>
      </w:r>
      <w:r w:rsidR="00AA5427"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семей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целесообразно сохранить и </w:t>
      </w:r>
      <w:r w:rsidR="00504652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следует 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вложить средства в их переподготовку, например, для привлечения контингента в непопулярные, но важные для экономики региона программы</w:t>
      </w:r>
      <w:r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(</w:t>
      </w:r>
      <w:r w:rsidR="00504652"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>рис</w:t>
      </w:r>
      <w:r w:rsidR="00504652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504652"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7D4F03">
        <w:rPr>
          <w:rFonts w:ascii="Times New Roman" w:eastAsia="Arial" w:hAnsi="Times New Roman" w:cs="Times New Roman"/>
          <w:sz w:val="28"/>
          <w:szCs w:val="28"/>
          <w:lang w:eastAsia="ru-RU"/>
        </w:rPr>
        <w:t>6)</w:t>
      </w:r>
      <w:r w:rsidRPr="007D4F03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</w:p>
    <w:p w14:paraId="0F233C1C" w14:textId="77777777" w:rsidR="00033BA0" w:rsidRPr="007C6C6F" w:rsidRDefault="005E7C42" w:rsidP="00AA5427">
      <w:pPr>
        <w:spacing w:after="0" w:line="360" w:lineRule="auto"/>
        <w:jc w:val="center"/>
        <w:rPr>
          <w:rFonts w:ascii="Times New Roman" w:eastAsia="Arial" w:hAnsi="Times New Roman" w:cs="Times New Roman"/>
          <w:i/>
          <w:sz w:val="28"/>
          <w:szCs w:val="28"/>
          <w:lang w:val="ru" w:eastAsia="ru-RU"/>
        </w:rPr>
      </w:pPr>
      <w:r w:rsidRPr="000F7F10">
        <w:rPr>
          <w:rFonts w:ascii="Times New Roman" w:eastAsia="Arial" w:hAnsi="Times New Roman" w:cs="Times New Roman"/>
          <w:noProof/>
          <w:sz w:val="28"/>
          <w:szCs w:val="28"/>
          <w:lang w:val="ru" w:eastAsia="ru-RU"/>
        </w:rPr>
        <w:object w:dxaOrig="8671" w:dyaOrig="7816" w14:anchorId="5CA447EF">
          <v:shape id="_x0000_i1025" type="#_x0000_t75" alt="" style="width:357.15pt;height:322.2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657528455" r:id="rId20"/>
        </w:object>
      </w:r>
    </w:p>
    <w:p w14:paraId="55C5ACB4" w14:textId="324444DB" w:rsidR="00033BA0" w:rsidRPr="007C6C6F" w:rsidRDefault="00504652" w:rsidP="00AA5427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ис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6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1B7F478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noProof/>
          <w:sz w:val="28"/>
          <w:szCs w:val="28"/>
          <w:lang w:eastAsia="ru-RU"/>
        </w:rPr>
      </w:pPr>
    </w:p>
    <w:p w14:paraId="7CE7496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ледует отметить, что механизмы инфраструктурного и кадрового обеспечения не существуют в их полярных вариантах. Решения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даже в рамках реализации одной модели</w:t>
      </w:r>
      <w:r w:rsidR="00DF54BA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4FF8B67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22EEE974" w14:textId="4D836E10" w:rsidR="00723536" w:rsidRDefault="00AA5427" w:rsidP="00723536">
      <w:pP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br w:type="page"/>
      </w:r>
    </w:p>
    <w:p w14:paraId="761DD41D" w14:textId="2C0EDB35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lastRenderedPageBreak/>
        <w:t xml:space="preserve">Приложение </w:t>
      </w:r>
      <w:r w:rsidR="00723536">
        <w:rPr>
          <w:rFonts w:ascii="Times New Roman" w:eastAsia="Arial" w:hAnsi="Times New Roman" w:cs="Times New Roman"/>
          <w:bCs/>
          <w:sz w:val="28"/>
          <w:szCs w:val="28"/>
          <w:lang w:eastAsia="ru-RU"/>
        </w:rPr>
        <w:t>5</w:t>
      </w:r>
    </w:p>
    <w:p w14:paraId="715F4715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Arial" w:hAnsi="Times New Roman" w:cs="Times New Roman"/>
          <w:bCs/>
          <w:sz w:val="28"/>
          <w:szCs w:val="28"/>
          <w:lang w:eastAsia="ru-RU"/>
        </w:rPr>
      </w:pPr>
    </w:p>
    <w:p w14:paraId="6F36D5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5B71BAF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Y="105"/>
        <w:tblW w:w="0" w:type="auto"/>
        <w:tblLook w:val="04A0" w:firstRow="1" w:lastRow="0" w:firstColumn="1" w:lastColumn="0" w:noHBand="0" w:noVBand="1"/>
      </w:tblPr>
      <w:tblGrid>
        <w:gridCol w:w="4805"/>
        <w:gridCol w:w="4828"/>
      </w:tblGrid>
      <w:tr w:rsidR="00723536" w:rsidRPr="007C6C6F" w14:paraId="337DC16B" w14:textId="77777777" w:rsidTr="00345031">
        <w:tc>
          <w:tcPr>
            <w:tcW w:w="4924" w:type="dxa"/>
            <w:shd w:val="clear" w:color="auto" w:fill="auto"/>
          </w:tcPr>
          <w:p w14:paraId="7CADDC6A" w14:textId="59DDBA01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РИНЯТ</w:t>
            </w:r>
            <w:r w:rsidR="0072353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</w:t>
            </w:r>
          </w:p>
          <w:p w14:paraId="34EDD887" w14:textId="342C91A9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заседании </w:t>
            </w:r>
            <w:r w:rsidR="0072353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дагогического</w:t>
            </w: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овета </w:t>
            </w:r>
          </w:p>
          <w:p w14:paraId="23987D0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2C00273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токол № _____</w:t>
            </w:r>
          </w:p>
          <w:p w14:paraId="1CEC5380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«____» _____________2020 г.</w:t>
            </w:r>
          </w:p>
        </w:tc>
        <w:tc>
          <w:tcPr>
            <w:tcW w:w="4925" w:type="dxa"/>
            <w:shd w:val="clear" w:color="auto" w:fill="auto"/>
          </w:tcPr>
          <w:p w14:paraId="314C2107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УТВЕРЖДАЮ</w:t>
            </w:r>
          </w:p>
          <w:p w14:paraId="509BE6FA" w14:textId="7AF5F60E" w:rsidR="00033BA0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</w:t>
            </w:r>
          </w:p>
          <w:p w14:paraId="07F8F212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14:paraId="746B4991" w14:textId="77777777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</w:t>
            </w:r>
          </w:p>
          <w:p w14:paraId="52F2463F" w14:textId="6C6C9E03" w:rsidR="00033BA0" w:rsidRPr="009251DF" w:rsidRDefault="00033BA0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251D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»__________2020 г.</w:t>
            </w:r>
          </w:p>
        </w:tc>
      </w:tr>
      <w:tr w:rsidR="00723536" w:rsidRPr="007C6C6F" w14:paraId="0FAD502A" w14:textId="77777777" w:rsidTr="00345031">
        <w:tc>
          <w:tcPr>
            <w:tcW w:w="4924" w:type="dxa"/>
            <w:shd w:val="clear" w:color="auto" w:fill="auto"/>
          </w:tcPr>
          <w:p w14:paraId="251D1ABB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925" w:type="dxa"/>
            <w:shd w:val="clear" w:color="auto" w:fill="auto"/>
          </w:tcPr>
          <w:p w14:paraId="68974E8C" w14:textId="77777777" w:rsidR="00723536" w:rsidRPr="009251DF" w:rsidRDefault="00723536" w:rsidP="001C3F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right"/>
              <w:outlineLvl w:val="0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14:paraId="7A71FA3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61EC0C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A94CFE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BFB94CD" w14:textId="77777777" w:rsidR="00033BA0" w:rsidRPr="007C6C6F" w:rsidRDefault="00033BA0" w:rsidP="001C3F3D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883EDB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EE05537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20"/>
          <w:kern w:val="22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pacing w:val="20"/>
          <w:kern w:val="22"/>
          <w:sz w:val="28"/>
          <w:szCs w:val="28"/>
          <w:lang w:eastAsia="ru-RU"/>
        </w:rPr>
        <w:t>Дополнительная общеразвивающая программа</w:t>
      </w:r>
    </w:p>
    <w:p w14:paraId="1F31E9FC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8EA3B91" w14:textId="77777777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«Изучая мир вокруг себя: </w:t>
      </w:r>
    </w:p>
    <w:p w14:paraId="2CFC0D68" w14:textId="01B39DF6" w:rsidR="00033BA0" w:rsidRPr="007C6C6F" w:rsidRDefault="00033BA0" w:rsidP="001C3F3D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едение в исследовательск</w:t>
      </w:r>
      <w:r w:rsidR="0072353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е краеведение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5C9B1F8D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165D15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FDC7F1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EC562C" w14:textId="77777777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ность программы: туристско-краеведческая</w:t>
      </w:r>
    </w:p>
    <w:p w14:paraId="51B2A5DB" w14:textId="13F4B375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ровень программы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ый</w:t>
      </w:r>
    </w:p>
    <w:p w14:paraId="4D91B486" w14:textId="001261F3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раст обучающихся: 12</w:t>
      </w:r>
      <w:r w:rsidR="0050465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18 лет</w:t>
      </w:r>
    </w:p>
    <w:p w14:paraId="69C75D15" w14:textId="47822B3A" w:rsidR="00033BA0" w:rsidRPr="007C6C6F" w:rsidRDefault="00033BA0" w:rsidP="001C3F3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 реализации: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сяц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ев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60 часов)</w:t>
      </w:r>
    </w:p>
    <w:p w14:paraId="204AD7C1" w14:textId="77777777" w:rsidR="00033BA0" w:rsidRPr="007C6C6F" w:rsidRDefault="00033BA0" w:rsidP="001C3F3D">
      <w:pPr>
        <w:spacing w:after="0" w:line="240" w:lineRule="auto"/>
        <w:ind w:hanging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43DAE1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ы-составители программы:</w:t>
      </w:r>
    </w:p>
    <w:p w14:paraId="3030ECCA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F8CF62" w14:textId="77777777" w:rsidR="00033BA0" w:rsidRPr="007C6C6F" w:rsidRDefault="00033BA0" w:rsidP="001C3F3D">
      <w:pPr>
        <w:spacing w:after="0" w:line="240" w:lineRule="auto"/>
        <w:ind w:hanging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38BFCF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72366E8" w14:textId="77777777" w:rsidR="00033BA0" w:rsidRPr="007C6C6F" w:rsidRDefault="00033BA0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8D404F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2C2DB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ABCC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AAC747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A844E3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2399975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C97209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2880F2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36FFCC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5464BE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912D3B" w14:textId="77777777" w:rsidR="00B939D9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2F8BAC" w14:textId="479821DB" w:rsidR="00033BA0" w:rsidRPr="007C6C6F" w:rsidRDefault="00B939D9" w:rsidP="001C3F3D">
      <w:pPr>
        <w:spacing w:after="0" w:line="240" w:lineRule="auto"/>
        <w:ind w:hanging="709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Город, год</w:t>
      </w:r>
    </w:p>
    <w:p w14:paraId="5F0E4AEE" w14:textId="27EFF50E" w:rsidR="00B939D9" w:rsidRPr="007C6C6F" w:rsidRDefault="00B939D9" w:rsidP="001C3F3D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B939D9" w:rsidRPr="007C6C6F" w:rsidSect="00345031">
          <w:footerReference w:type="default" r:id="rId21"/>
          <w:pgSz w:w="11901" w:h="16817"/>
          <w:pgMar w:top="1134" w:right="567" w:bottom="1134" w:left="1701" w:header="0" w:footer="414" w:gutter="0"/>
          <w:pgNumType w:start="1"/>
          <w:cols w:space="720"/>
          <w:titlePg/>
          <w:docGrid w:linePitch="272"/>
        </w:sectPr>
      </w:pPr>
    </w:p>
    <w:p w14:paraId="425D79A2" w14:textId="77777777" w:rsidR="00033BA0" w:rsidRPr="007C6C6F" w:rsidRDefault="00033BA0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ПОЯСНИТЕЛЬНАЯ ЗАПИСКА</w:t>
      </w:r>
    </w:p>
    <w:p w14:paraId="17100848" w14:textId="5C445954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="009232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уристско-краеведческой направленност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>Изучая мир вокруг себя: введение в исследовательск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ое</w:t>
      </w:r>
      <w:r w:rsidRPr="009251D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723536">
        <w:rPr>
          <w:rFonts w:ascii="Times New Roman" w:eastAsia="Calibri" w:hAnsi="Times New Roman" w:cs="Times New Roman"/>
          <w:sz w:val="28"/>
          <w:szCs w:val="28"/>
          <w:lang w:eastAsia="ru-RU"/>
        </w:rPr>
        <w:t>краеведени</w:t>
      </w:r>
      <w:r w:rsidR="009232DC">
        <w:rPr>
          <w:rFonts w:ascii="Times New Roman" w:eastAsia="Calibri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="0072353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тового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ровня</w:t>
      </w:r>
      <w:r w:rsidR="00773B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ан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учащихся 5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-х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лассов.</w:t>
      </w:r>
    </w:p>
    <w:p w14:paraId="5D1A70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ктуальность и педагогическая целесообразность</w:t>
      </w:r>
    </w:p>
    <w:p w14:paraId="5A4C376B" w14:textId="4523D23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ссы обучения и воспитания подростков гораздо более эффективны, если они происходят на деятельностной основе: в процессе выполнения учебно-исследовательских работ, самостоятельных исследований в контексте реализации собственных интересов учащихся в привязке к объектам из «ближнего мира», того пространства, которое окружает самих учащихся. Программа нацелена на развитие исследовательской позиции учащихся по отношению к миру вокруг себя,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воению методов исследования для реализации познавательной активности в соответствии с культурными нормами соответствующих наук. Исследовательская позиция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чимое личностное основание, исходя из которого человек не просто активно реагирует на изменения, происходящие в мире, но и испытывает потребность искать новое. Исследовательская позиция проявляется и развивается в ходе исследовательской деятельности. Исследовательская деятельность выступает как условие развития личности, ее духовности. Именно исследовательская позиция помогает становлению уникального в нас. По своей феноменологии исследование базируется на биологических предпосылках (исследовательская активность, исследовательское реагирование, исследовательское поведение), разворачивается посредством социокультурных детерминант (контексты, нормы и средства осуществления исследовательской деятельности) и опирается на </w:t>
      </w:r>
      <w:r w:rsidR="00532DD6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нутренню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зицию (способность искать и осознавать проблемы; осознанно, активно и конструктивно реагировать на проблемные ситуации, формировать исследовательское отношение к окружающему миру). </w:t>
      </w:r>
    </w:p>
    <w:p w14:paraId="38F6DBC3" w14:textId="2D65595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туации неопределенности, новизны активизируют исследовательскую деятельность, поэтому она особо значима для человека в условиях постоянно изменяющихся реалий мира. В современном мире при выстраивании условий для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вития личности невозможно опираться только на репродуктивный путь. Стереотипы действий, стабильность условий развития, сохранность культурных традиций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обходимые контексты для устойчивого развития личности. Однако в современном быстро меняющемся мире они уже не являются основными в системе воспитания и образования. Сегодня для успешной и активной жизни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человек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 важно занимать по отношению к миру, другим и самому себе исследовательскую позицию. Личность развивается в деятельности. Присвоение алгоритмов и норм исследовательской деятельности должно быть направлено на переустройство мировоззрения, внутренней позиции личности. Именно благодаря развитию исследовательской позиции человек получает возможность самостоятельно решать проблемные ситуации, выстраивать свой путь в этом мире. </w:t>
      </w:r>
    </w:p>
    <w:p w14:paraId="16FB3D9E" w14:textId="3F8F3DC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Программа также направлена на подготовку к экспедиционным исследованиям или к участию </w:t>
      </w:r>
      <w:r w:rsidR="00307FF2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в 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выездной исследовательской школе. Поездки в экспедиции способствуют социализации вступающего в жизнь человека, его самоопределению. К нему приходит понимание собственного места в обществе, неразрывности его связи с прошлым и своими историческими корнями</w:t>
      </w:r>
      <w:r w:rsidR="00307FF2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="00307FF2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п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онимание 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того, что развитие истории, культуры малых с</w:t>
      </w:r>
      <w:r w:rsidR="00D22E97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л, бережное отношение к природному наследию есть часть развития мировой цивилизации.</w:t>
      </w:r>
    </w:p>
    <w:p w14:paraId="3F779AF5" w14:textId="7540FFE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Изучение вопросов экологии, региональной культуры, краеведения в наше время необходимо, ибо без этого нельзя воспитать гармонично развитую личность, способную любить сво</w:t>
      </w:r>
      <w:r w:rsidR="00D22E97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Отечество, уважать людей, живущих рядом, тактично вести себя в любой обстановке, умеющую отвечать за свои поступки, проявлять и показывать свои творческие способности, осознавать свою роль и определять активную позицию в обществе.</w:t>
      </w:r>
    </w:p>
    <w:p w14:paraId="6A808A8F" w14:textId="3553622B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в части подготовки к экспедиции подразумевает овладение элементарными туристскими навыками, позволяющими свободно жить и ориентироваться в природе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рименение их на практике в рамках экспедиционных выходов.</w:t>
      </w:r>
    </w:p>
    <w:p w14:paraId="60507CD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Цель и задачи программы </w:t>
      </w:r>
    </w:p>
    <w:p w14:paraId="0AD15B36" w14:textId="3C6FC9BE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lastRenderedPageBreak/>
        <w:t>Цель программы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влечение учащихся в исследовательск</w:t>
      </w:r>
      <w:r w:rsidR="00F9114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е краеведение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C24B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ельскую и проектную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по изучению различных объектов на местности.</w:t>
      </w:r>
    </w:p>
    <w:p w14:paraId="1CA4CEB5" w14:textId="77777777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</w:pPr>
      <w:r w:rsidRPr="009251DF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Задачи программы:</w:t>
      </w:r>
    </w:p>
    <w:p w14:paraId="799AB00C" w14:textId="279B5431" w:rsidR="00033BA0" w:rsidRPr="007C6C6F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бучающие</w:t>
      </w:r>
      <w:r w:rsidR="00033BA0"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:</w:t>
      </w:r>
    </w:p>
    <w:p w14:paraId="3E60A25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ать представление о типологии исследований, структуре и технологии реализации исследовательской деятельности;</w:t>
      </w:r>
    </w:p>
    <w:p w14:paraId="1C409F53" w14:textId="0CF9B14C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бучение методам краеведческой 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62D041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своение основ ориентирования на местности;</w:t>
      </w:r>
    </w:p>
    <w:p w14:paraId="38022D56" w14:textId="62136DC0" w:rsidR="00033BA0" w:rsidRPr="007C6C6F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звивающие</w:t>
      </w:r>
      <w:r w:rsidR="00033BA0"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:</w:t>
      </w:r>
    </w:p>
    <w:p w14:paraId="46920D6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исследовательских способностей и исследовательской позиции по отношению к окружающему миру;</w:t>
      </w:r>
    </w:p>
    <w:p w14:paraId="6C18844D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усовершенствование личной и командной работы в организации быта и путешествия;</w:t>
      </w:r>
    </w:p>
    <w:p w14:paraId="0398690D" w14:textId="1E6640FC" w:rsidR="00033BA0" w:rsidRPr="007C6C6F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спитательные</w:t>
      </w:r>
      <w:r w:rsidR="00033BA0"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:</w:t>
      </w:r>
    </w:p>
    <w:p w14:paraId="0902BA91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формирование исследовательской культуры и этики отношений в командной работе и исследовательской деятельности;</w:t>
      </w:r>
    </w:p>
    <w:p w14:paraId="48BC11E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азвитие коммуникативных навыков в подростковом коллективе в полевых условиях.</w:t>
      </w:r>
    </w:p>
    <w:p w14:paraId="7207EB30" w14:textId="1655CA31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 xml:space="preserve">Категория обучающихся.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Программа рассчитана 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на</w:t>
      </w:r>
      <w:r w:rsidR="00307FF2"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одростков 12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8 лет.</w:t>
      </w:r>
    </w:p>
    <w:p w14:paraId="34D67E95" w14:textId="743A6542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Срок реализации программы</w:t>
      </w:r>
      <w:r w:rsidRPr="0023788A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: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9 месяцев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 Объ</w:t>
      </w:r>
      <w:r w:rsidR="00D22E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м программы 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—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60 часов.</w:t>
      </w:r>
    </w:p>
    <w:p w14:paraId="33F4E250" w14:textId="77777777" w:rsidR="00307FF2" w:rsidRDefault="00307F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</w:p>
    <w:p w14:paraId="23C2F49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Формы организации образовательной деятельности и режим занятий</w:t>
      </w:r>
    </w:p>
    <w:p w14:paraId="092D41BC" w14:textId="77777777" w:rsidR="00033BA0" w:rsidRPr="009251DF" w:rsidRDefault="00033BA0">
      <w:pPr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Зачисление в учебные группы осуществляется по желанию учащегося, на основании его заявления или родителя/законного представителя, без предварительного отбора и требований к уровню подготовки.</w:t>
      </w:r>
    </w:p>
    <w:p w14:paraId="283F81B8" w14:textId="7F4B7C4D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Форма обучения: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основная форма обучение </w:t>
      </w:r>
      <w:r w:rsidR="00307FF2">
        <w:rPr>
          <w:rFonts w:ascii="Times New Roman" w:eastAsia="Arial Unicode MS" w:hAnsi="Times New Roman" w:cs="Times New Roman"/>
          <w:sz w:val="28"/>
          <w:szCs w:val="28"/>
          <w:lang w:eastAsia="ar-SA"/>
        </w:rPr>
        <w:t>—</w:t>
      </w:r>
      <w:r w:rsidR="00307FF2"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 </w:t>
      </w: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очная, групповая. Наполняемость группы </w:t>
      </w:r>
      <w:r w:rsidR="00307FF2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— </w:t>
      </w: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до 25 человек.</w:t>
      </w:r>
    </w:p>
    <w:p w14:paraId="27604111" w14:textId="70753B39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</w:pPr>
      <w:r w:rsidRPr="0023788A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Режим занятий: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еженедельно по </w:t>
      </w:r>
      <w:r w:rsidR="00773B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часа с обязательным 10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–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15</w:t>
      </w:r>
      <w:r w:rsidR="00307FF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-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минутным перерывом после каждых 45 минут занятия в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соответствии 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с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СанПиН 2.4.4.3172-14 (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п</w:t>
      </w:r>
      <w:r w:rsidR="00307FF2"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остановление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>Главного государственного санитарного врача РФ от 4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 июля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2014 </w:t>
      </w:r>
      <w:r w:rsidR="00307FF2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г. </w:t>
      </w:r>
      <w:r w:rsidRPr="007C6C6F">
        <w:rPr>
          <w:rFonts w:ascii="Times New Roman" w:eastAsia="Arial Unicode MS" w:hAnsi="Times New Roman" w:cs="Times New Roman"/>
          <w:spacing w:val="-2"/>
          <w:sz w:val="28"/>
          <w:szCs w:val="28"/>
          <w:lang w:eastAsia="ar-SA"/>
        </w:rPr>
        <w:t xml:space="preserve">№ 41) (всего 48 часов) и два однодневных выезда (или один двухдневный) по подготовке к экспедиции (12 часов). </w:t>
      </w:r>
    </w:p>
    <w:p w14:paraId="32ACFF1F" w14:textId="77777777" w:rsidR="00033BA0" w:rsidRPr="0023788A" w:rsidRDefault="00033BA0">
      <w:pP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b/>
          <w:spacing w:val="-2"/>
          <w:sz w:val="28"/>
          <w:szCs w:val="28"/>
          <w:lang w:eastAsia="ar-SA"/>
        </w:rPr>
      </w:pPr>
      <w:r w:rsidRPr="0023788A">
        <w:rPr>
          <w:rFonts w:ascii="Times New Roman" w:eastAsia="Arial Unicode MS" w:hAnsi="Times New Roman" w:cs="Times New Roman"/>
          <w:b/>
          <w:spacing w:val="-2"/>
          <w:sz w:val="28"/>
          <w:szCs w:val="28"/>
          <w:lang w:eastAsia="ar-SA"/>
        </w:rPr>
        <w:t>Формы организации занятий:</w:t>
      </w:r>
    </w:p>
    <w:p w14:paraId="31C408D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тренинг;</w:t>
      </w:r>
      <w:r w:rsidR="00966A6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48945CB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актическая работа;</w:t>
      </w:r>
    </w:p>
    <w:p w14:paraId="7EB52022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круглый стол;</w:t>
      </w:r>
    </w:p>
    <w:p w14:paraId="059EA1C8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работ;</w:t>
      </w:r>
    </w:p>
    <w:p w14:paraId="31B118A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еминар.</w:t>
      </w:r>
    </w:p>
    <w:p w14:paraId="720B6B79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Прогнозируемые (ожидаемые) результаты реализации программы</w:t>
      </w:r>
    </w:p>
    <w:p w14:paraId="3B26F2A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о окончании обучения учащиеся:</w:t>
      </w:r>
    </w:p>
    <w:p w14:paraId="6036ACBB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будут </w:t>
      </w:r>
      <w:r w:rsidRPr="007C6C6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знать и понимать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огику построения и реализации исследовательской деятельности;</w:t>
      </w:r>
    </w:p>
    <w:p w14:paraId="2C8D5C26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тработают основные этапы исследования (замысел – реализация – рефлексия);</w:t>
      </w:r>
    </w:p>
    <w:p w14:paraId="4614EBF4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будут ориентироваться в терминологии, связанной с исследовательской деятельностью;</w:t>
      </w:r>
    </w:p>
    <w:p w14:paraId="2BACDACA" w14:textId="7E535CD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владеют 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ичны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ми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тод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ами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ния в соответствии с избранной предметностью; </w:t>
      </w:r>
    </w:p>
    <w:p w14:paraId="2152477C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лучат опыт в проведении исследования, локализованного на местности;</w:t>
      </w:r>
    </w:p>
    <w:p w14:paraId="2472D70F" w14:textId="5F1DAE6C" w:rsidR="00B939D9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удут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комы с основами пешего туризма; владеть первичным объ</w:t>
      </w:r>
      <w:r w:rsidR="00D22E9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м топографических знаков,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воят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 ориентирования по топографической карте.</w:t>
      </w:r>
    </w:p>
    <w:p w14:paraId="48FE567B" w14:textId="77777777" w:rsidR="00B939D9" w:rsidRPr="007C6C6F" w:rsidRDefault="00B939D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C8D1A30" w14:textId="182D8328" w:rsidR="00033BA0" w:rsidRPr="007C6C6F" w:rsidRDefault="00307FF2" w:rsidP="009251D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программы</w:t>
      </w:r>
    </w:p>
    <w:p w14:paraId="7C32A1D7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ый (тематический) план</w:t>
      </w:r>
    </w:p>
    <w:tbl>
      <w:tblPr>
        <w:tblW w:w="952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3260"/>
        <w:gridCol w:w="850"/>
        <w:gridCol w:w="993"/>
        <w:gridCol w:w="1446"/>
        <w:gridCol w:w="2410"/>
      </w:tblGrid>
      <w:tr w:rsidR="007C6C6F" w:rsidRPr="007C6C6F" w14:paraId="2638C5A7" w14:textId="77777777" w:rsidTr="00B939D9">
        <w:tc>
          <w:tcPr>
            <w:tcW w:w="568" w:type="dxa"/>
            <w:vMerge w:val="restart"/>
          </w:tcPr>
          <w:p w14:paraId="3D779F6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№ п/п</w:t>
            </w:r>
          </w:p>
        </w:tc>
        <w:tc>
          <w:tcPr>
            <w:tcW w:w="3260" w:type="dxa"/>
            <w:vMerge w:val="restart"/>
          </w:tcPr>
          <w:p w14:paraId="312C0F36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Названия разделов и тем</w:t>
            </w:r>
          </w:p>
        </w:tc>
        <w:tc>
          <w:tcPr>
            <w:tcW w:w="3289" w:type="dxa"/>
            <w:gridSpan w:val="3"/>
          </w:tcPr>
          <w:p w14:paraId="025052B4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Количество часов</w:t>
            </w:r>
          </w:p>
        </w:tc>
        <w:tc>
          <w:tcPr>
            <w:tcW w:w="2410" w:type="dxa"/>
            <w:vMerge w:val="restart"/>
          </w:tcPr>
          <w:p w14:paraId="5E816CD3" w14:textId="77777777" w:rsidR="00033BA0" w:rsidRPr="007C6C6F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Формы аттестации / контроля</w:t>
            </w:r>
          </w:p>
        </w:tc>
      </w:tr>
      <w:tr w:rsidR="007C6C6F" w:rsidRPr="007C6C6F" w14:paraId="321F2420" w14:textId="77777777" w:rsidTr="00B939D9">
        <w:tc>
          <w:tcPr>
            <w:tcW w:w="568" w:type="dxa"/>
            <w:vMerge/>
          </w:tcPr>
          <w:p w14:paraId="6B0370D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3260" w:type="dxa"/>
            <w:vMerge/>
          </w:tcPr>
          <w:p w14:paraId="7E0C7B0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850" w:type="dxa"/>
          </w:tcPr>
          <w:p w14:paraId="3FD9ED01" w14:textId="77777777" w:rsidR="00033BA0" w:rsidRPr="0023788A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всего</w:t>
            </w:r>
          </w:p>
        </w:tc>
        <w:tc>
          <w:tcPr>
            <w:tcW w:w="993" w:type="dxa"/>
          </w:tcPr>
          <w:p w14:paraId="26661143" w14:textId="77777777" w:rsidR="00033BA0" w:rsidRPr="0023788A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теория</w:t>
            </w:r>
          </w:p>
        </w:tc>
        <w:tc>
          <w:tcPr>
            <w:tcW w:w="1446" w:type="dxa"/>
          </w:tcPr>
          <w:p w14:paraId="34B0FF46" w14:textId="77777777" w:rsidR="00033BA0" w:rsidRPr="0023788A" w:rsidRDefault="00033BA0" w:rsidP="009251DF">
            <w:pPr>
              <w:suppressAutoHyphens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23788A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практика</w:t>
            </w:r>
          </w:p>
        </w:tc>
        <w:tc>
          <w:tcPr>
            <w:tcW w:w="2410" w:type="dxa"/>
            <w:vMerge/>
          </w:tcPr>
          <w:p w14:paraId="053DE24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</w:tr>
      <w:tr w:rsidR="007C6C6F" w:rsidRPr="007C6C6F" w14:paraId="4A99F64B" w14:textId="77777777" w:rsidTr="00B939D9">
        <w:tc>
          <w:tcPr>
            <w:tcW w:w="568" w:type="dxa"/>
          </w:tcPr>
          <w:p w14:paraId="6FB9A1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3260" w:type="dxa"/>
          </w:tcPr>
          <w:p w14:paraId="3F63C61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водное занятие</w:t>
            </w:r>
          </w:p>
        </w:tc>
        <w:tc>
          <w:tcPr>
            <w:tcW w:w="850" w:type="dxa"/>
            <w:vAlign w:val="center"/>
          </w:tcPr>
          <w:p w14:paraId="71B22DF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B99B0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322157B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2410" w:type="dxa"/>
          </w:tcPr>
          <w:p w14:paraId="442E986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еседа-диалог с тестированием</w:t>
            </w:r>
          </w:p>
        </w:tc>
      </w:tr>
      <w:tr w:rsidR="007C6C6F" w:rsidRPr="007C6C6F" w14:paraId="7656A998" w14:textId="77777777" w:rsidTr="00B939D9">
        <w:tc>
          <w:tcPr>
            <w:tcW w:w="568" w:type="dxa"/>
          </w:tcPr>
          <w:p w14:paraId="0F8A88A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3260" w:type="dxa"/>
          </w:tcPr>
          <w:p w14:paraId="50A8DCE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ождение замысла исследования на местности</w:t>
            </w:r>
          </w:p>
        </w:tc>
        <w:tc>
          <w:tcPr>
            <w:tcW w:w="850" w:type="dxa"/>
            <w:vAlign w:val="center"/>
          </w:tcPr>
          <w:p w14:paraId="792FAE9B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54A79F4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0535530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9BF98D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замысла</w:t>
            </w:r>
          </w:p>
        </w:tc>
      </w:tr>
      <w:tr w:rsidR="007C6C6F" w:rsidRPr="007C6C6F" w14:paraId="5A4EC1FF" w14:textId="77777777" w:rsidTr="00B939D9">
        <w:tc>
          <w:tcPr>
            <w:tcW w:w="568" w:type="dxa"/>
          </w:tcPr>
          <w:p w14:paraId="75B52F5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3260" w:type="dxa"/>
          </w:tcPr>
          <w:p w14:paraId="42E6180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ланирование реализации исследования</w:t>
            </w:r>
          </w:p>
        </w:tc>
        <w:tc>
          <w:tcPr>
            <w:tcW w:w="850" w:type="dxa"/>
            <w:vAlign w:val="center"/>
          </w:tcPr>
          <w:p w14:paraId="10340B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379F654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8FCE08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183F954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плана</w:t>
            </w:r>
          </w:p>
        </w:tc>
      </w:tr>
      <w:tr w:rsidR="007C6C6F" w:rsidRPr="007C6C6F" w14:paraId="1B846C4B" w14:textId="77777777" w:rsidTr="00B939D9">
        <w:tc>
          <w:tcPr>
            <w:tcW w:w="568" w:type="dxa"/>
          </w:tcPr>
          <w:p w14:paraId="1A75417C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3260" w:type="dxa"/>
          </w:tcPr>
          <w:p w14:paraId="1F5DF07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олевая исследовательская работа</w:t>
            </w:r>
          </w:p>
        </w:tc>
        <w:tc>
          <w:tcPr>
            <w:tcW w:w="850" w:type="dxa"/>
            <w:vAlign w:val="center"/>
          </w:tcPr>
          <w:p w14:paraId="71DEC47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A24152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254B24E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4ED34ED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фиксированные данные (собранные материалы)</w:t>
            </w:r>
          </w:p>
        </w:tc>
      </w:tr>
      <w:tr w:rsidR="007C6C6F" w:rsidRPr="007C6C6F" w14:paraId="3B063034" w14:textId="77777777" w:rsidTr="00B939D9">
        <w:tc>
          <w:tcPr>
            <w:tcW w:w="568" w:type="dxa"/>
          </w:tcPr>
          <w:p w14:paraId="423B391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3260" w:type="dxa"/>
          </w:tcPr>
          <w:p w14:paraId="7509D18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бработка исследовательского материала</w:t>
            </w:r>
          </w:p>
        </w:tc>
        <w:tc>
          <w:tcPr>
            <w:tcW w:w="850" w:type="dxa"/>
            <w:vAlign w:val="center"/>
          </w:tcPr>
          <w:p w14:paraId="14B87F1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2</w:t>
            </w:r>
          </w:p>
        </w:tc>
        <w:tc>
          <w:tcPr>
            <w:tcW w:w="993" w:type="dxa"/>
            <w:vAlign w:val="center"/>
          </w:tcPr>
          <w:p w14:paraId="04F054D3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46" w:type="dxa"/>
            <w:vAlign w:val="center"/>
          </w:tcPr>
          <w:p w14:paraId="12F2D05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2410" w:type="dxa"/>
          </w:tcPr>
          <w:p w14:paraId="08302B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ы обработки данных (материалов)</w:t>
            </w:r>
          </w:p>
        </w:tc>
      </w:tr>
      <w:tr w:rsidR="007C6C6F" w:rsidRPr="007C6C6F" w14:paraId="0724A8ED" w14:textId="77777777" w:rsidTr="00B939D9">
        <w:tc>
          <w:tcPr>
            <w:tcW w:w="568" w:type="dxa"/>
          </w:tcPr>
          <w:p w14:paraId="777412A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3260" w:type="dxa"/>
          </w:tcPr>
          <w:p w14:paraId="3AFB9F3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Оформление результатов исследования</w:t>
            </w:r>
          </w:p>
        </w:tc>
        <w:tc>
          <w:tcPr>
            <w:tcW w:w="850" w:type="dxa"/>
            <w:vAlign w:val="center"/>
          </w:tcPr>
          <w:p w14:paraId="62184DE8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5971B551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46" w:type="dxa"/>
            <w:vAlign w:val="center"/>
          </w:tcPr>
          <w:p w14:paraId="7A45BDD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2410" w:type="dxa"/>
          </w:tcPr>
          <w:p w14:paraId="608FC926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 и презентация</w:t>
            </w:r>
          </w:p>
        </w:tc>
      </w:tr>
      <w:tr w:rsidR="007C6C6F" w:rsidRPr="007C6C6F" w14:paraId="77EF90C4" w14:textId="77777777" w:rsidTr="00B939D9">
        <w:tc>
          <w:tcPr>
            <w:tcW w:w="568" w:type="dxa"/>
          </w:tcPr>
          <w:p w14:paraId="247131B7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7</w:t>
            </w:r>
          </w:p>
        </w:tc>
        <w:tc>
          <w:tcPr>
            <w:tcW w:w="3260" w:type="dxa"/>
          </w:tcPr>
          <w:p w14:paraId="258CF4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Представление результатов исследований</w:t>
            </w:r>
          </w:p>
        </w:tc>
        <w:tc>
          <w:tcPr>
            <w:tcW w:w="850" w:type="dxa"/>
            <w:vAlign w:val="center"/>
          </w:tcPr>
          <w:p w14:paraId="2B79788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993" w:type="dxa"/>
            <w:vAlign w:val="center"/>
          </w:tcPr>
          <w:p w14:paraId="6E115BF5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</w:tc>
        <w:tc>
          <w:tcPr>
            <w:tcW w:w="1446" w:type="dxa"/>
            <w:vAlign w:val="center"/>
          </w:tcPr>
          <w:p w14:paraId="2B01B772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2410" w:type="dxa"/>
          </w:tcPr>
          <w:p w14:paraId="7BE76A8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ендовый доклад или устный доклад с презентацией</w:t>
            </w:r>
          </w:p>
        </w:tc>
      </w:tr>
      <w:tr w:rsidR="007C6C6F" w:rsidRPr="007C6C6F" w14:paraId="0BD7C9B7" w14:textId="77777777" w:rsidTr="00B939D9">
        <w:trPr>
          <w:trHeight w:val="400"/>
        </w:trPr>
        <w:tc>
          <w:tcPr>
            <w:tcW w:w="568" w:type="dxa"/>
          </w:tcPr>
          <w:p w14:paraId="3C919E9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8</w:t>
            </w:r>
          </w:p>
        </w:tc>
        <w:tc>
          <w:tcPr>
            <w:tcW w:w="3260" w:type="dxa"/>
          </w:tcPr>
          <w:p w14:paraId="397F177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Рефлексия результатов представления и обсуждения исследований</w:t>
            </w:r>
          </w:p>
        </w:tc>
        <w:tc>
          <w:tcPr>
            <w:tcW w:w="850" w:type="dxa"/>
          </w:tcPr>
          <w:p w14:paraId="5BB545E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993" w:type="dxa"/>
          </w:tcPr>
          <w:p w14:paraId="5447251A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46" w:type="dxa"/>
          </w:tcPr>
          <w:p w14:paraId="48673827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410" w:type="dxa"/>
          </w:tcPr>
          <w:p w14:paraId="3AE2049D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Рефлексивный анализ</w:t>
            </w:r>
          </w:p>
        </w:tc>
      </w:tr>
      <w:tr w:rsidR="007C6C6F" w:rsidRPr="007C6C6F" w14:paraId="10826E72" w14:textId="77777777" w:rsidTr="00B939D9">
        <w:tc>
          <w:tcPr>
            <w:tcW w:w="568" w:type="dxa"/>
          </w:tcPr>
          <w:p w14:paraId="70621A5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9</w:t>
            </w:r>
          </w:p>
        </w:tc>
        <w:tc>
          <w:tcPr>
            <w:tcW w:w="3260" w:type="dxa"/>
          </w:tcPr>
          <w:p w14:paraId="7E986F09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ar-SA"/>
              </w:rPr>
              <w:t>Выездные занятия (подготовка к экспедиции или выездной исследовательской школе)</w:t>
            </w:r>
          </w:p>
        </w:tc>
        <w:tc>
          <w:tcPr>
            <w:tcW w:w="850" w:type="dxa"/>
          </w:tcPr>
          <w:p w14:paraId="38E8B5C4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993" w:type="dxa"/>
          </w:tcPr>
          <w:p w14:paraId="5291DFAB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446" w:type="dxa"/>
          </w:tcPr>
          <w:p w14:paraId="413E7731" w14:textId="77777777" w:rsidR="00033BA0" w:rsidRPr="007C6C6F" w:rsidRDefault="00033BA0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410" w:type="dxa"/>
          </w:tcPr>
          <w:p w14:paraId="146F6500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C6C6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ача нормативов по экспедиционному туризму</w:t>
            </w:r>
          </w:p>
        </w:tc>
      </w:tr>
      <w:tr w:rsidR="007C6C6F" w:rsidRPr="007C6C6F" w14:paraId="1DF46D1C" w14:textId="77777777" w:rsidTr="00B939D9">
        <w:tc>
          <w:tcPr>
            <w:tcW w:w="3828" w:type="dxa"/>
            <w:gridSpan w:val="2"/>
          </w:tcPr>
          <w:p w14:paraId="76D3BCCA" w14:textId="10B94B11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И</w:t>
            </w:r>
            <w:r w:rsidR="00307FF2"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того</w:t>
            </w:r>
          </w:p>
        </w:tc>
        <w:tc>
          <w:tcPr>
            <w:tcW w:w="850" w:type="dxa"/>
            <w:vAlign w:val="center"/>
          </w:tcPr>
          <w:p w14:paraId="33FE861F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60</w:t>
            </w:r>
          </w:p>
        </w:tc>
        <w:tc>
          <w:tcPr>
            <w:tcW w:w="993" w:type="dxa"/>
            <w:vAlign w:val="center"/>
          </w:tcPr>
          <w:p w14:paraId="466C2D1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10</w:t>
            </w:r>
          </w:p>
        </w:tc>
        <w:tc>
          <w:tcPr>
            <w:tcW w:w="1446" w:type="dxa"/>
            <w:vAlign w:val="center"/>
          </w:tcPr>
          <w:p w14:paraId="3F0B101E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7C6C6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50</w:t>
            </w:r>
          </w:p>
        </w:tc>
        <w:tc>
          <w:tcPr>
            <w:tcW w:w="2410" w:type="dxa"/>
          </w:tcPr>
          <w:p w14:paraId="2676284A" w14:textId="77777777" w:rsidR="00033BA0" w:rsidRPr="007C6C6F" w:rsidRDefault="00033BA0">
            <w:pPr>
              <w:suppressAutoHyphens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</w:p>
        </w:tc>
      </w:tr>
    </w:tbl>
    <w:p w14:paraId="450A96ED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24CCE13" w14:textId="77777777" w:rsidR="00033BA0" w:rsidRPr="007C6C6F" w:rsidRDefault="00033BA0" w:rsidP="001C3F3D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держание учебного (тематического) плана</w:t>
      </w:r>
    </w:p>
    <w:p w14:paraId="178A8FCA" w14:textId="77777777" w:rsidR="00033BA0" w:rsidRPr="007C6C6F" w:rsidRDefault="00033BA0" w:rsidP="001C3F3D">
      <w:pPr>
        <w:tabs>
          <w:tab w:val="left" w:pos="1134"/>
        </w:tabs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9BAE68A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водное занятие</w:t>
      </w:r>
    </w:p>
    <w:p w14:paraId="522B11C6" w14:textId="536D6F6A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ктаж по ТБ. Цель и задачи программы, е</w:t>
      </w:r>
      <w:r w:rsidR="00D22E9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обенности. Этика исследовательской деятельности. Направления исследования на местности: живая природа; неживая природа; человек и общество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лое; человек и общество </w:t>
      </w:r>
      <w:r w:rsidR="00307FF2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307FF2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ость.</w:t>
      </w:r>
    </w:p>
    <w:p w14:paraId="5955CA5F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.</w:t>
      </w:r>
      <w:r w:rsidRPr="007C6C6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стирование «Исследование». Игры на проявление и развитие исследовательских способностей (наблюдательность, чувствительность к проблемам и новизне, вопрошание, выдвижение версий). </w:t>
      </w:r>
    </w:p>
    <w:p w14:paraId="4B417880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Рождение 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мысла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 исследования на местности</w:t>
      </w:r>
    </w:p>
    <w:p w14:paraId="29B8A61C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ы поиска объекта для исследования на местности. Логика конструирования замысла исследования. </w:t>
      </w:r>
    </w:p>
    <w:p w14:paraId="2BC9515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ация технологии «рождение замысла на местности» в группах. Поиск объекта исследования. Конкретизация замысла. Графическая репрезентация замысла в формате постера. Проведение стендовой сессии представления и обсуждения замысла группами друг другу. Доработка образа исследовательского замысла.</w:t>
      </w:r>
    </w:p>
    <w:p w14:paraId="654185C3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Планирование реализации исследования</w:t>
      </w:r>
    </w:p>
    <w:p w14:paraId="1DB574E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сновы планирования: время, ресурсы, этапы, распределение функционала в команде.</w:t>
      </w:r>
    </w:p>
    <w:p w14:paraId="5552FE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.</w:t>
      </w:r>
      <w:r w:rsidRPr="007C6C6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Составление планов реализации исследования в группах. Представление плана в виде графической репрезентации пути. Презентация и обсуждение планов исследовательских групп друг другу. Корректировка плана исследования. </w:t>
      </w:r>
    </w:p>
    <w:p w14:paraId="6BEC6957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левая исследовательская работа</w:t>
      </w:r>
    </w:p>
    <w:p w14:paraId="67922CA2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Теория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орудование и материалы для проведения исследования. Подготовка к полевой работе (в соответствии с тематикой групп): понятия, опросные листы/бланки фиксации, принципы работы с техникой/инструментами.</w:t>
      </w:r>
    </w:p>
    <w:p w14:paraId="6DC730C5" w14:textId="55011EA0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дение исследования в мини-группах (по выбору учащихся): в направлениях «Живая природа»; «Неживая природа»; «Человек и общество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лое»; «Человек и общество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ость». Сбор и фиксация исследовательских материалов согласно плану исследования. Корректировка плана исследования по ходу отслежива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ни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 результативности и продуктивности сбора исследовательских материалов. Работа с различными источниками для освоения ключевых понятий, методов сбора и фиксации данных, методов архивации, систематизации и идентификации данных. Освоение и использование методов и инструментов в соответствии с выбранным объектом исследования. Выходы в «поле» по этапам: освоение и первичное применение методов; плановый сбор данных; перепроверка или уточнение данных (при необходимости). </w:t>
      </w:r>
    </w:p>
    <w:p w14:paraId="0DA6E151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работка исследовательского материала</w:t>
      </w:r>
    </w:p>
    <w:p w14:paraId="561E9BB1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струменты и методы архивации, систематизации, обработки данных. Базы данных, математические методы анализа данных, качественные методы анализа данных и др. (в зависимости от плана и объекта исследования).</w:t>
      </w:r>
    </w:p>
    <w:p w14:paraId="6F47C923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Практика</w:t>
      </w:r>
      <w:r w:rsidRP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работка собранных материалов, данных: качественные, количественные, качественно-количественные и иные методы (в зависимости от объекта и плана исследования). </w:t>
      </w:r>
    </w:p>
    <w:p w14:paraId="2FFC3CE0" w14:textId="2700B9D1" w:rsidR="00033BA0" w:rsidRPr="0023788A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(Разделы 4 и 5 могут объединяться и перемежаться в зависимости от плана исследования</w:t>
      </w:r>
      <w:r w:rsidR="00C53247" w:rsidRPr="0023788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  <w:r w:rsidRPr="0023788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)</w:t>
      </w:r>
    </w:p>
    <w:p w14:paraId="7AB82C45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формление результатов исследования</w:t>
      </w:r>
    </w:p>
    <w:p w14:paraId="06875D8A" w14:textId="77777777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еория</w:t>
      </w:r>
      <w:r w:rsidRPr="00C5324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Форматы и требования к оформлению при представлении результатов исследования.</w:t>
      </w:r>
    </w:p>
    <w:p w14:paraId="121C1E06" w14:textId="428B288A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рактика</w:t>
      </w:r>
      <w:r w:rsidRPr="00C5324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формление результатов исследования в трех форматах: текст, стенд и презентация</w:t>
      </w:r>
      <w:r w:rsidR="00C5324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5BB88A12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едставление результатов исследований</w:t>
      </w:r>
    </w:p>
    <w:p w14:paraId="5195AFBA" w14:textId="7E763504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Практика</w:t>
      </w:r>
      <w:r w:rsidRP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ие результатов исследования: 1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кст (представляется предварительно и получает экспертную обратную связь от профильного специалиста); 2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енд/постер (представляется другим группам, происходит знакомство с результатами исследования разных групп, взаимная экспертиза); 3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ный доклад с презентацией с обсуждением с внешними экспертами. </w:t>
      </w:r>
    </w:p>
    <w:p w14:paraId="76834E94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флексия результатов представления и обсуждения исследований</w:t>
      </w:r>
    </w:p>
    <w:p w14:paraId="78F2A6D0" w14:textId="77777777" w:rsidR="00C53247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рактика.</w:t>
      </w:r>
      <w:r w:rsidRPr="007C6C6F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уждение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результатов взаимной экспертизы, экспертизы внешних экспертов. Анализ движения по плану исследования: </w:t>
      </w:r>
    </w:p>
    <w:p w14:paraId="7F31145C" w14:textId="0DAEFCF0" w:rsidR="00C53247" w:rsidRDefault="00C53247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Ч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о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 как корректировалось? </w:t>
      </w:r>
    </w:p>
    <w:p w14:paraId="707BC20B" w14:textId="74D9A55E" w:rsidR="00C53247" w:rsidRDefault="00C53247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Ч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о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далость реализовать, а что нет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ему? </w:t>
      </w:r>
    </w:p>
    <w:p w14:paraId="06AFD60A" w14:textId="5CAA08B3" w:rsidR="00C53247" w:rsidRDefault="00C53247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Ч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ему </w:t>
      </w:r>
      <w:r w:rsidR="00033BA0"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учились? </w:t>
      </w:r>
    </w:p>
    <w:p w14:paraId="266A8611" w14:textId="22B2E473" w:rsidR="00033BA0" w:rsidRPr="007C6C6F" w:rsidRDefault="00033BA0" w:rsidP="001C3F3D">
      <w:pPr>
        <w:widowControl w:val="0"/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акие задачи развития стоят на дальнейшее? </w:t>
      </w:r>
    </w:p>
    <w:p w14:paraId="5FA60F38" w14:textId="77777777" w:rsidR="00033BA0" w:rsidRPr="007C6C6F" w:rsidRDefault="00033BA0" w:rsidP="001C3F3D">
      <w:pPr>
        <w:widowControl w:val="0"/>
        <w:numPr>
          <w:ilvl w:val="0"/>
          <w:numId w:val="10"/>
        </w:numPr>
        <w:shd w:val="clear" w:color="auto" w:fill="FFFFFF"/>
        <w:tabs>
          <w:tab w:val="left" w:pos="709"/>
          <w:tab w:val="left" w:pos="1134"/>
        </w:tabs>
        <w:suppressAutoHyphens/>
        <w:autoSpaceDE w:val="0"/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ездные занятия (подготовка к экспедиции или выездной исследовательской школе)</w:t>
      </w:r>
    </w:p>
    <w:p w14:paraId="00A2B768" w14:textId="021C971E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Теория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ла поведения на выезде: при перемещении, в населенных пунктах, вне насел</w:t>
      </w:r>
      <w:r w:rsidR="00D22E9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нных пунктов. Походный быт. Пешие переходы. Первая медицинская помощь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опография и ориентирование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условные знаки топографических карт; масштаб и его виды; особенности изображения местности на картах; компас; правила ориентирования на местности; способы ориентирования по местным признакам; действия в случае потери ориентировки; характеристика местности по карте).</w:t>
      </w:r>
    </w:p>
    <w:p w14:paraId="7D62BF02" w14:textId="1DDE1671" w:rsidR="00033BA0" w:rsidRPr="007C6C6F" w:rsidRDefault="00033BA0" w:rsidP="001C3F3D">
      <w:pPr>
        <w:widowControl w:val="0"/>
        <w:shd w:val="clear" w:color="auto" w:fill="FFFFFF"/>
        <w:tabs>
          <w:tab w:val="left" w:pos="709"/>
        </w:tabs>
        <w:suppressAutoHyphens/>
        <w:autoSpaceDE w:val="0"/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рактика</w:t>
      </w:r>
      <w:r w:rsidRPr="002378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походного быта. Передвижение по пересеченной местности. Ориентирование: по легенде, в заданном направлении, по обозначенному на карте маршруту. Составление маршрутного листа экспедиции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именение полевых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ов краеведческого исследования на незнакомой местности (в соответствии с направлением исследования). Физико-географическая характеристика местности. Описание рельефа местности. Видовое разнообразие флоры и фауны.</w:t>
      </w:r>
      <w:r w:rsidRPr="007C6C6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природного комплекса. Социокультурные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характеристики местности. Описание социокультурных объектов и характеристик населения. </w:t>
      </w:r>
    </w:p>
    <w:p w14:paraId="5C2DC1E5" w14:textId="77777777" w:rsidR="00B939D9" w:rsidRPr="007C6C6F" w:rsidRDefault="00B939D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046B2B4" w14:textId="66AD800B" w:rsidR="00033BA0" w:rsidRPr="007C6C6F" w:rsidRDefault="00C5324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и оценочные материалы</w:t>
      </w:r>
    </w:p>
    <w:p w14:paraId="434275E3" w14:textId="6C0FBDE6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контроля (аттестации) и способы определения результативности освоения программы</w:t>
      </w:r>
    </w:p>
    <w:p w14:paraId="67B15EC7" w14:textId="32F51106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ивность освоения программы отслеживается по представленному проекту мини-исследования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A8DE5EA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контроля: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0BA11E1" w14:textId="7E9ADF61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варительный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еседа с элементами тестирования;</w:t>
      </w:r>
    </w:p>
    <w:p w14:paraId="0D4CD6B5" w14:textId="16788207" w:rsidR="00033BA0" w:rsidRPr="007C6C6F" w:rsidRDefault="00C53247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промежуточн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ие замысла, плана и промежуточных результатов исследования;</w:t>
      </w:r>
    </w:p>
    <w:p w14:paraId="57D59BCB" w14:textId="28210EB3" w:rsidR="00033BA0" w:rsidRPr="007C6C6F" w:rsidRDefault="00C53247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итогов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—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ие итогов проведенных исследований.</w:t>
      </w:r>
    </w:p>
    <w:p w14:paraId="38C6A3DF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ы и содержание итоговых занятий:</w:t>
      </w:r>
    </w:p>
    <w:p w14:paraId="378975C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резентация итогов исследовательской работы;</w:t>
      </w:r>
    </w:p>
    <w:p w14:paraId="2F785658" w14:textId="77777777" w:rsidR="00033BA0" w:rsidRPr="007C6C6F" w:rsidRDefault="00033BA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одготовка к исследовательской экспедиции.</w:t>
      </w:r>
    </w:p>
    <w:p w14:paraId="36953BE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6279670" w14:textId="4CC93F1D" w:rsidR="00033BA0" w:rsidRPr="007C6C6F" w:rsidRDefault="00C5324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рганизационно-педагогические условия реализации программы</w:t>
      </w:r>
    </w:p>
    <w:p w14:paraId="07C2FCCA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чебно-методическое обеспечение программы</w:t>
      </w:r>
    </w:p>
    <w:p w14:paraId="5E688A67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Карты местности.</w:t>
      </w:r>
    </w:p>
    <w:p w14:paraId="6B927405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осные листы для сбора информации.</w:t>
      </w:r>
    </w:p>
    <w:p w14:paraId="1B66E2FB" w14:textId="173DBFCC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ланки фиксации.</w:t>
      </w:r>
    </w:p>
    <w:p w14:paraId="551E6B8F" w14:textId="77777777" w:rsidR="00033BA0" w:rsidRPr="007C6C6F" w:rsidRDefault="00033BA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риально-техническое и информационное обеспечение программы</w:t>
      </w:r>
    </w:p>
    <w:p w14:paraId="0B112585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Помещение: учебный кабинет, рассчитанный на группу до 25 человек, стулья по количеству учащихся; столы.</w:t>
      </w:r>
    </w:p>
    <w:p w14:paraId="2BD90741" w14:textId="36F3B5A0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– Оборудование для демонстрации презентаций, аудио- и видеоматериалов, ПК с возможностью выхода в Интернет, мультимедиа-проектор, экран, флипчарт/доска (для помещения).</w:t>
      </w:r>
    </w:p>
    <w:p w14:paraId="3FF81B56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 xml:space="preserve">– Техническое оборудование для полевых исследований: </w:t>
      </w:r>
    </w:p>
    <w:p w14:paraId="2C3D7A1A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видеокамера, фотоаппарат, диктофон, бинокуляры;</w:t>
      </w:r>
    </w:p>
    <w:p w14:paraId="4D81F257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набор для экологического мониторинга;</w:t>
      </w:r>
    </w:p>
    <w:p w14:paraId="0D3AC49B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метеорологическая будка;</w:t>
      </w:r>
    </w:p>
    <w:p w14:paraId="22952F59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чашки Петри, рабочие перчатки, щетки для мытья образцов, ведро, сито, пластиковые ложки.</w:t>
      </w:r>
    </w:p>
    <w:p w14:paraId="50463648" w14:textId="77777777" w:rsidR="00033BA0" w:rsidRPr="007C6C6F" w:rsidRDefault="00033BA0">
      <w:pPr>
        <w:suppressAutoHyphens/>
        <w:spacing w:after="0" w:line="360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ar-SA"/>
        </w:rPr>
      </w:pPr>
      <w:r w:rsidRPr="007C6C6F">
        <w:rPr>
          <w:rFonts w:ascii="Times New Roman" w:eastAsia="Arial Unicode MS" w:hAnsi="Times New Roman" w:cs="Times New Roman"/>
          <w:sz w:val="28"/>
          <w:szCs w:val="28"/>
          <w:lang w:eastAsia="ar-SA"/>
        </w:rPr>
        <w:t>Условия реализации: занятия проходят с выходом на местность (парк или на территории образовательной организации), а также с выездом на природные и/или культурные объекты.</w:t>
      </w:r>
    </w:p>
    <w:p w14:paraId="309D56E7" w14:textId="77777777" w:rsidR="00033BA0" w:rsidRPr="007C6C6F" w:rsidRDefault="00033BA0" w:rsidP="001C3F3D">
      <w:pPr>
        <w:spacing w:after="0" w:line="36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писок литературы</w:t>
      </w:r>
    </w:p>
    <w:p w14:paraId="55CA2A59" w14:textId="0860A1A0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стник РГГУ. № 6(86). Серия «Исторические науки. Региональная история. Краеведение» 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в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ред. С.О. Шмидт. М.: РГГУ, 2012. </w:t>
      </w:r>
    </w:p>
    <w:p w14:paraId="47C76E80" w14:textId="2F894076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Голубицкий А.В., Талецкая Т.А., Голубицкий В.В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тевое взаимодействие образовательных организаций в исследовательском краеведении и экологическом образовании // 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 2019. №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4. С. 280–284.</w:t>
      </w:r>
    </w:p>
    <w:p w14:paraId="48E6F9FE" w14:textId="7E2539CF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евятайкина Н.И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следовательская деятельность школьников на уроках истории: содержание и организация: учебное пособие. М.: МПГУ, 2018. </w:t>
      </w:r>
    </w:p>
    <w:p w14:paraId="601168C7" w14:textId="7527AD5C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Игольницына Л.М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борник экологических заданий, деловых игр, лабораторный и полевой экопрактикумы (по химии, биологии, географии, физике). Иркутск: Изд-во Иркут. ун-та, 1996. </w:t>
      </w:r>
    </w:p>
    <w:p w14:paraId="16ED7C87" w14:textId="2D74D836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ельская и проектная деятельность учащихся: программы и методические разработки гуманитарной направленности 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: А.С. Обухов. М.: 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урнала «Исследователь/Researcher», 2018. </w:t>
      </w:r>
    </w:p>
    <w:p w14:paraId="2FCEFF8A" w14:textId="0558B74B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ь и проектировать: на уроке и за его пределами 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: А.С. Обухов. М.: 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C53247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урнала «Исследователь/Researcher», 2018. </w:t>
      </w:r>
    </w:p>
    <w:p w14:paraId="332E2953" w14:textId="377C5984" w:rsidR="00773B6F" w:rsidRPr="009251D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озлов В.Ф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йская краеведческая периодика 1990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003 // Отчеств. арх. 2004. №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. С. 45–50.</w:t>
      </w:r>
    </w:p>
    <w:p w14:paraId="0CF426FA" w14:textId="3882E94E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олобовский Е.Ю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учаем ландшафты России. Ярославль: Академия развития, 2004. </w:t>
      </w:r>
    </w:p>
    <w:p w14:paraId="0D8805C9" w14:textId="5D334111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Косова Л.С., Льготина Л.П.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аеведение: Учебно-методическое пособие. Томск: 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Изд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м Томского государственного 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а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4. </w:t>
      </w:r>
    </w:p>
    <w:p w14:paraId="3652B601" w14:textId="08517AE7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аеведение в России. История. Современное состояние, перспективы развития / </w:t>
      </w:r>
      <w:r w:rsidR="00C53247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C53247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тв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ред. С.О. Шмидт. М.: АНО ИЦ «Москвоведение», 2004. </w:t>
      </w:r>
    </w:p>
    <w:p w14:paraId="1E1D10DE" w14:textId="38E4AE7C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Лукиева Е.Б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торическое краеведение. Учеб. пособие. Томск: Том. политехн. ун-т, 2003. </w:t>
      </w:r>
    </w:p>
    <w:p w14:paraId="59D4072A" w14:textId="0661241F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учно-практическое образование, исследовательское обучение, STEAM-образование: новые типы образовательных ситуаций: Сборник докладов IX Международной научно-практической конференции «Исследовательская деятельность учащихся в современном образовательном пространстве» /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д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. ред. А.С. Обухов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Т. 1. М.: МОД «Исследователь», 2018. </w:t>
      </w:r>
    </w:p>
    <w:p w14:paraId="3623AE86" w14:textId="74CE55A5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иконова М.А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аеведение: учеб. пособие для высш. пед. учеб. заведений. М.: Издательский центр «Академия», 2009. </w:t>
      </w:r>
    </w:p>
    <w:p w14:paraId="11EB2379" w14:textId="2AB8A21D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Новикова Л.И., Трубина Е.И.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еведческие периодические издания Российской Федерации на рубеже веков: пути и особенности развития // Библиосфера. 2011. №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. С. 59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66.</w:t>
      </w:r>
    </w:p>
    <w:p w14:paraId="04BC95CE" w14:textId="08300017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ездная исследовательская школа «Топос Шахматово»: модель исследования мира вокруг // Исследователь/Researcher. 2019. № 4. С. 103–129.</w:t>
      </w:r>
    </w:p>
    <w:p w14:paraId="51CB9FD4" w14:textId="348025C2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 Исследовательское краеведение: изучение топоса и хронотопа мира вокруг себя // Исследователь/Researcher. 2019. № 4. С. 6–11.</w:t>
      </w:r>
    </w:p>
    <w:p w14:paraId="0BBF775D" w14:textId="33354E2E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ждение замысла исследования: выход за пределы заданного // Исследователь/Researcher. 2019. № 4. С. 73–102.</w:t>
      </w:r>
    </w:p>
    <w:p w14:paraId="4B52DB1D" w14:textId="1727244B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, Глазунова О.В., Ежова О.Ф., Рытикова Н.А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цепция исследовательского центра «Точка варения» в парке «Усадьба Трубецких в Хамовниках» // Исследователь/Researcher. 2019. № 4. С. 57–72.</w:t>
      </w:r>
    </w:p>
    <w:p w14:paraId="44ACC772" w14:textId="1B666503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бухов А.С., Глазунова О.В., Проценко Л.М., Кожаринов М.Ю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пос. Краеведение. </w:t>
      </w:r>
      <w:proofErr w:type="gramStart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М. :</w:t>
      </w:r>
      <w:proofErr w:type="gramEnd"/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ГБОУ ДО ФЦДЮКиТ, 2019. </w:t>
      </w:r>
    </w:p>
    <w:p w14:paraId="336C2713" w14:textId="027A2202" w:rsidR="00773B6F" w:rsidRPr="007C6C6F" w:rsidRDefault="00773B6F" w:rsidP="001C3F3D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я и управление исследовательской и проектной деятельностью учащихся: сборник программ и методических разработок /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ед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.-сост. А.С. Обухов. М.: Исследователь/</w:t>
      </w:r>
      <w:r w:rsidRPr="007C6C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earcher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2018. </w:t>
      </w:r>
    </w:p>
    <w:p w14:paraId="11E562E7" w14:textId="10EA1CA6" w:rsidR="00773B6F" w:rsidRPr="007C6C6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витие личностных потенциалов и универсальных способностей учащихся в исследовательской и проектной деятельности /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: А.С. Обухов. М.: 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9B49AC"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урнала «Исследователь/Researcher», 2018. </w:t>
      </w:r>
    </w:p>
    <w:p w14:paraId="280FF2F7" w14:textId="0059B55F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Фролов А. 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еведение в российской традиции // Музей. 2015. № 4. С. 20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21.</w:t>
      </w:r>
    </w:p>
    <w:p w14:paraId="06E8A64E" w14:textId="77777777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Фролов А.И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ультурно-познавательный туризм: объекты, маршруты, люди // Справочник руководителя учреждения культуры. 2012. № 3. С. 88–92. </w:t>
      </w:r>
    </w:p>
    <w:p w14:paraId="2640B722" w14:textId="516B32F0" w:rsidR="00773B6F" w:rsidRPr="007C6C6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Шаповал С.А.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ки модели исследовательской компетенции (ИсК) // Исследователь/Researcher. 2019. №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C6C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С. 76–108. </w:t>
      </w:r>
    </w:p>
    <w:p w14:paraId="1BBE610E" w14:textId="12BB76DC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Шмакова Г.В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аеведение: учеб. пособие для СПО. 2-е изд., перераб</w:t>
      </w:r>
      <w:proofErr w:type="gramStart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оп. М.: Юрайт, 2018. </w:t>
      </w:r>
    </w:p>
    <w:p w14:paraId="719E176C" w14:textId="147D22B5" w:rsidR="00773B6F" w:rsidRPr="009251DF" w:rsidRDefault="00773B6F" w:rsidP="0023788A">
      <w:pPr>
        <w:numPr>
          <w:ilvl w:val="0"/>
          <w:numId w:val="11"/>
        </w:numPr>
        <w:spacing w:after="0" w:line="36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8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Шмидт С.О.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аеведение и документальные памятники. Тверь: Ком. 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9B49AC"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>нформпечати</w:t>
      </w:r>
      <w:r w:rsidR="009B49AC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92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П «Алтей», 1992. </w:t>
      </w:r>
    </w:p>
    <w:p w14:paraId="48D4143F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197DB8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 w:type="page"/>
      </w:r>
    </w:p>
    <w:p w14:paraId="290E1266" w14:textId="33638162" w:rsidR="00F91148" w:rsidRPr="007C6C6F" w:rsidRDefault="00F91148" w:rsidP="00F91148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ложение</w:t>
      </w:r>
      <w:r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6</w:t>
      </w:r>
    </w:p>
    <w:p w14:paraId="1BE48B41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29BEF8EF" w14:textId="77777777" w:rsidR="00F91148" w:rsidRPr="007C6C6F" w:rsidRDefault="00F91148" w:rsidP="00F91148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 расчета затрат на реализацию типовой модели</w:t>
      </w:r>
    </w:p>
    <w:p w14:paraId="1E60A4C5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7C9DD907" w14:textId="37FF84B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реализацию типовой модели (ЗРТМ) были определены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ледующей 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32648F5C" w14:textId="77777777" w:rsidR="009B49AC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РТМ =НЗ * </w:t>
      </w: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Т</w:t>
      </w:r>
      <w:r w:rsidR="00E8305B">
        <w:rPr>
          <w:rFonts w:ascii="Times New Roman" w:eastAsia="Arial" w:hAnsi="Times New Roman" w:cs="Times New Roman"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*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</w:p>
    <w:p w14:paraId="4E9BDBFA" w14:textId="56DC8806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де:</w:t>
      </w:r>
    </w:p>
    <w:p w14:paraId="4C52D82B" w14:textId="60925962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З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рмативные затраты в расчете на одного обучающегося,</w:t>
      </w:r>
    </w:p>
    <w:p w14:paraId="52C5C5C5" w14:textId="697BF1B2" w:rsidR="00F91148" w:rsidRPr="00E8305B" w:rsidRDefault="00F91148" w:rsidP="00E8305B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en-US" w:eastAsia="ru-RU"/>
        </w:rPr>
        <w:t>O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ох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ат минимальный (человек), предусмотренный моделями разного масштаба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F91148" w:rsidRPr="007C6C6F" w14:paraId="432220F5" w14:textId="77777777" w:rsidTr="00243D9A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0840FDD2" w14:textId="77777777" w:rsidR="00F91148" w:rsidRPr="0023788A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</w:pPr>
            <w:r w:rsidRPr="0023788A"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4056204E" w14:textId="77777777" w:rsidR="00F91148" w:rsidRPr="0023788A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</w:pPr>
            <w:r w:rsidRPr="0023788A">
              <w:rPr>
                <w:rFonts w:ascii="Times New Roman" w:eastAsia="Arial" w:hAnsi="Times New Roman" w:cs="Times New Roman"/>
                <w:b/>
                <w:sz w:val="28"/>
                <w:szCs w:val="28"/>
                <w:lang w:val="ru" w:eastAsia="ru-RU"/>
              </w:rPr>
              <w:t>Охват минимальный (человек)</w:t>
            </w:r>
          </w:p>
        </w:tc>
      </w:tr>
      <w:tr w:rsidR="00F91148" w:rsidRPr="007C6C6F" w14:paraId="2037AD8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0F5741EE" w14:textId="06F25203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S 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Кружок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218902A8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30</w:t>
            </w:r>
          </w:p>
        </w:tc>
      </w:tr>
      <w:tr w:rsidR="00F91148" w:rsidRPr="007C6C6F" w14:paraId="1ED663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13095E0D" w14:textId="479F9093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M 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Клуб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969E72C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50</w:t>
            </w:r>
          </w:p>
        </w:tc>
      </w:tr>
      <w:tr w:rsidR="00F91148" w:rsidRPr="007C6C6F" w14:paraId="7AEB662B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1B9708F" w14:textId="3415BB51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L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 xml:space="preserve"> 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Станция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621FD997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600</w:t>
            </w:r>
          </w:p>
        </w:tc>
      </w:tr>
      <w:tr w:rsidR="00F91148" w:rsidRPr="007C6C6F" w14:paraId="783296A5" w14:textId="77777777" w:rsidTr="00243D9A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33BB8A8A" w14:textId="23FBF492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Модель XL (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«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Центр</w:t>
            </w:r>
            <w:r w:rsidR="009B49AC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»</w:t>
            </w: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3CBEA0FB" w14:textId="77777777" w:rsidR="00F91148" w:rsidRPr="007C6C6F" w:rsidRDefault="00F91148" w:rsidP="00243D9A">
            <w:pPr>
              <w:spacing w:after="0" w:line="360" w:lineRule="auto"/>
              <w:jc w:val="both"/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</w:pPr>
            <w:r w:rsidRPr="007C6C6F">
              <w:rPr>
                <w:rFonts w:ascii="Times New Roman" w:eastAsia="Arial" w:hAnsi="Times New Roman" w:cs="Times New Roman"/>
                <w:sz w:val="28"/>
                <w:szCs w:val="28"/>
                <w:lang w:val="ru" w:eastAsia="ru-RU"/>
              </w:rPr>
              <w:t>1000</w:t>
            </w:r>
          </w:p>
        </w:tc>
      </w:tr>
    </w:tbl>
    <w:p w14:paraId="47CA337F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3267D35" w14:textId="105692F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Т</w:t>
      </w:r>
      <w:r w:rsidR="00E8305B" w:rsidRPr="0023788A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ч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7 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ст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71 Федерального закона от 29 декабря 2012 г.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№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273-ФЗ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б образовании в Российской Федерации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»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траслевые корректирующие коэффициенты и порядок их применения (утв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ержд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Министерством образования и науки РФ 17 июля 2017 г. 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№</w:t>
      </w:r>
      <w:r w:rsidR="009B49AC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</w:t>
      </w:r>
      <w:r w:rsidR="009B49AC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ся к затратам на оплату труда, а так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669E2D92" w14:textId="1F9FE5E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Для затрат на приобретение товаров и услуг (ЗПТиУ), исходя из принадлежности предлагаемых моделей ДОД к 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уристско-краеведческой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правленност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программ данный коэффициент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вен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1</w:t>
      </w: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,0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.</w:t>
      </w:r>
    </w:p>
    <w:p w14:paraId="5D4739A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60CFBE6D" w14:textId="680DDC24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1CC94D31" w14:textId="76C349EF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ормативные затраты (НЗ) в расчете на одного обучающегося рассчитываются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 формул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0C41D9E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З = </w:t>
      </w:r>
      <w:bookmarkStart w:id="0" w:name="_Hlk37834600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+ ЗОТДР </w:t>
      </w:r>
      <w:bookmarkEnd w:id="0"/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+ ЗПТиУ, </w:t>
      </w:r>
    </w:p>
    <w:p w14:paraId="71A3125C" w14:textId="1EB10659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де:</w:t>
      </w:r>
    </w:p>
    <w:p w14:paraId="18045128" w14:textId="3CF8558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ПР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8AA1736" w14:textId="4E0ADDD9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озяйствен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еб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сонал и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ы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ник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ющи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ые функции);</w:t>
      </w:r>
    </w:p>
    <w:p w14:paraId="0C2E5AF8" w14:textId="65B93DFB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ПТиУ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товаров и услуг.</w:t>
      </w:r>
    </w:p>
    <w:p w14:paraId="5226C2BC" w14:textId="0E8BBA8D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340993FE" w14:textId="56720CE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7E285CA1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= ЗП * 12 * 1,302 / 16,5 / 600, </w:t>
      </w:r>
    </w:p>
    <w:p w14:paraId="6E7F4E1D" w14:textId="6D7699BA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где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:</w:t>
      </w:r>
    </w:p>
    <w:p w14:paraId="24E49C62" w14:textId="7064F37E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71501A2A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2 – количество месяцев;</w:t>
      </w:r>
    </w:p>
    <w:p w14:paraId="2908B0C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14:paraId="4D735F8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6,5 – численность обучающихся на единицу педагогического работника, получена расчетно по формуле:</w:t>
      </w:r>
    </w:p>
    <w:p w14:paraId="5E2544BD" w14:textId="4486DD22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6,5 = 720 / 600 * 13,75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,</w:t>
      </w:r>
    </w:p>
    <w:p w14:paraId="56CB006B" w14:textId="60FDF6B9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720 – максимальная нагрузка педагога дополнительного образования детей в соответствии 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риказом</w:t>
      </w:r>
      <w:r w:rsidR="002F22F3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Министерства образования и науки РФ от 22 декабря 2014 г. N 1601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»</w:t>
      </w:r>
      <w:r w:rsidR="006016FD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(далее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—</w:t>
      </w:r>
      <w:r w:rsidR="006016FD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приказ МОН от 22 декабря 2014 г. № 1601);</w:t>
      </w:r>
    </w:p>
    <w:p w14:paraId="44DBE914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13,75 – количество человек в группе;</w:t>
      </w:r>
    </w:p>
    <w:p w14:paraId="438986CC" w14:textId="54F2ECBF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600 – количество часов занятий в год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на 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одного ребенка, расчетно по формуле:</w:t>
      </w:r>
    </w:p>
    <w:p w14:paraId="0E05147B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600 = 50 * 12,</w:t>
      </w:r>
    </w:p>
    <w:p w14:paraId="73EF7A6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50 – количество полных рабочих недель в году (количество рабочих дней / 5);</w:t>
      </w:r>
    </w:p>
    <w:p w14:paraId="453721A6" w14:textId="2E65CDC0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 xml:space="preserve"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«</w:t>
      </w: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6016FD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»</w:t>
      </w:r>
      <w:r w:rsidR="006016FD"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.</w:t>
      </w:r>
    </w:p>
    <w:p w14:paraId="6F12B68B" w14:textId="034E32A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озяйствен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еб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сонал и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ы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ник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ющи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следующей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D914120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t>ЗОТДР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= ЗОТПР * 0,4 / (1 – 0,4) * 0,335, </w:t>
      </w:r>
    </w:p>
    <w:p w14:paraId="3BF1D926" w14:textId="1078BB4E" w:rsidR="00F91148" w:rsidRPr="007C6C6F" w:rsidRDefault="006016FD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г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де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48245AF3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35C1F571" w14:textId="02B65331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0,4 – доля оплаты АУП и вспомогательного персонала в общем ФОТ учреждения, в соответствии с п. 10(2)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13BB376A" w14:textId="27A22697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049A85D" w14:textId="12AF33A5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на приобретение товаров и услуг (ЗПТиУ) включают: </w:t>
      </w:r>
    </w:p>
    <w:p w14:paraId="74CCBCDE" w14:textId="20E603AE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6D767C9E" w14:textId="665D01AD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формирование в установленном порядке резерва на</w:t>
      </w:r>
      <w:r w:rsidR="002F22F3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7597AFDB" w14:textId="0F76842F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57426B81" w14:textId="191647A8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, за исключением затрат на приобретение транспортных услуг;</w:t>
      </w:r>
    </w:p>
    <w:p w14:paraId="2A2312F3" w14:textId="06C7AA89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з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1E9ABB03" w14:textId="65892360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проведение периодических медицинских осмотров;</w:t>
      </w:r>
    </w:p>
    <w:p w14:paraId="3105278D" w14:textId="34E60D95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-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2DCB0E50" w14:textId="374040B5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содержание объектов недвижимого имущества (в том числе затраты на арендные платежи);</w:t>
      </w:r>
    </w:p>
    <w:p w14:paraId="61F0CE7B" w14:textId="78A1CA44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а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а содержание объектов недвижимого имущества (в том числе затраты на арендные платежи);</w:t>
      </w:r>
    </w:p>
    <w:p w14:paraId="6E2E2018" w14:textId="78A3CF5D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с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умма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A9229A2" w14:textId="0A6DB21D" w:rsidR="00F91148" w:rsidRPr="007C6C6F" w:rsidRDefault="006016FD" w:rsidP="00F91148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за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раты 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 приобретение услуг связи, в том числе затраты на местную, междугороднюю и международную телефонную связь, 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="00F91148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нтернет.</w:t>
      </w:r>
    </w:p>
    <w:p w14:paraId="545421DD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AA3F86C" w14:textId="716F0FD2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ПТиУ определяются в соответствии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по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формул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1F3CBBFB" w14:textId="77777777" w:rsidR="006016FD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3788A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ЗПТиУ = (ЗОТПР + ЗОТДР) * 0,13 / (1 – 0,13)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</w:p>
    <w:p w14:paraId="6382D630" w14:textId="4CBEE546" w:rsidR="00F91148" w:rsidRPr="007C6C6F" w:rsidRDefault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где:</w:t>
      </w:r>
    </w:p>
    <w:p w14:paraId="2D5FCE26" w14:textId="7777777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4F74520F" w14:textId="18C5EA17" w:rsidR="00F91148" w:rsidRPr="007C6C6F" w:rsidRDefault="00F91148" w:rsidP="00F91148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ЗОТДР 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–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хозяйствен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, учебно-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ый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ерсонал и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ины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работник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и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, 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существляющи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е</w:t>
      </w:r>
      <w:r w:rsidR="006016FD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вспомогательные функции);</w:t>
      </w:r>
    </w:p>
    <w:p w14:paraId="3C7CE383" w14:textId="0C9053FA" w:rsidR="00F91148" w:rsidRDefault="00F91148" w:rsidP="00F91148">
      <w:pPr>
        <w:spacing w:after="0" w:line="36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0,13 – доля затраты на приобретение товаров и услуг в составе базового норматива затрат.</w:t>
      </w:r>
    </w:p>
    <w:p w14:paraId="17F25306" w14:textId="77777777" w:rsidR="00F91148" w:rsidRPr="007C6C6F" w:rsidRDefault="00F91148" w:rsidP="00F91148">
      <w:pPr>
        <w:spacing w:after="0" w:line="240" w:lineRule="auto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3F99676" w14:textId="0B675AAE" w:rsidR="00F91148" w:rsidRPr="00F91148" w:rsidRDefault="00F91148" w:rsidP="00F91148">
      <w:pPr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Cs/>
          <w:sz w:val="28"/>
          <w:szCs w:val="28"/>
          <w:lang w:val="ru" w:eastAsia="ru-RU"/>
        </w:rPr>
        <w:br w:type="page"/>
      </w:r>
    </w:p>
    <w:p w14:paraId="6BF8C499" w14:textId="71653D9D" w:rsidR="00033BA0" w:rsidRPr="009251DF" w:rsidRDefault="00033BA0" w:rsidP="001C3F3D">
      <w:pPr>
        <w:spacing w:after="0" w:line="360" w:lineRule="auto"/>
        <w:ind w:firstLine="709"/>
        <w:jc w:val="right"/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t>Приложение 7</w:t>
      </w:r>
    </w:p>
    <w:p w14:paraId="22C577C4" w14:textId="77777777" w:rsidR="00F91148" w:rsidRDefault="00F91148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419B09BC" w14:textId="170E8308" w:rsidR="00033BA0" w:rsidRPr="007C6C6F" w:rsidRDefault="00033BA0" w:rsidP="009251DF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Примерные перечни средств обучения и воспитания</w:t>
      </w:r>
    </w:p>
    <w:p w14:paraId="1B66F523" w14:textId="77777777" w:rsidR="00B939D9" w:rsidRPr="007C6C6F" w:rsidRDefault="00B939D9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73D1375A" w14:textId="55C255EB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Универсальное оборудование:</w:t>
      </w:r>
    </w:p>
    <w:p w14:paraId="3C457187" w14:textId="0F182078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педагога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4F212F5E" w14:textId="2BA25777" w:rsidR="00033BA0" w:rsidRPr="007C6C6F" w:rsidRDefault="00033BA0" w:rsidP="001C3F3D">
      <w:pPr>
        <w:numPr>
          <w:ilvl w:val="0"/>
          <w:numId w:val="34"/>
        </w:numPr>
        <w:spacing w:after="0" w:line="360" w:lineRule="auto"/>
        <w:ind w:left="0" w:firstLine="709"/>
        <w:contextualSpacing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АРМ ученика</w:t>
      </w:r>
      <w:r w:rsidR="006016FD"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4723157F" w14:textId="7BB23EE8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бной оргтехники: сканер, принтер цветной, веб-камеры, МФУ, точка доступа, коммутационное оборудование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27FC75A4" w14:textId="00244039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учебной канцелярии: бумага, ножницы, карандаши, ручки, готовальня, клей и др.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;</w:t>
      </w:r>
    </w:p>
    <w:p w14:paraId="1B39D984" w14:textId="09C07A97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«Демонстрационное оборудование»: мультимедийный проектор, экран, ЖК-панель, интерактивная панель, магнитно-маркерная доска и др</w:t>
      </w:r>
      <w:r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.</w:t>
      </w:r>
      <w:r w:rsidR="00033BA0" w:rsidRPr="007C6C6F">
        <w:rPr>
          <w:rFonts w:ascii="Times New Roman" w:eastAsia="Arial" w:hAnsi="Times New Roman" w:cs="Times New Roman"/>
          <w:sz w:val="28"/>
          <w:szCs w:val="28"/>
          <w:bdr w:val="none" w:sz="0" w:space="0" w:color="auto" w:frame="1"/>
          <w:lang w:val="ru" w:eastAsia="ru-RU"/>
        </w:rPr>
        <w:t>;</w:t>
      </w:r>
    </w:p>
    <w:p w14:paraId="155A54A1" w14:textId="382BA8F5" w:rsidR="00033BA0" w:rsidRPr="007C6C6F" w:rsidRDefault="006016FD" w:rsidP="001C3F3D">
      <w:pPr>
        <w:numPr>
          <w:ilvl w:val="0"/>
          <w:numId w:val="35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к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мебели: столы, стулья, столы лабораторные, шкафы для хранения и учебных коллекций и др.</w:t>
      </w:r>
    </w:p>
    <w:p w14:paraId="456D5664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…</w:t>
      </w:r>
    </w:p>
    <w:p w14:paraId="0E98131F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</w:p>
    <w:p w14:paraId="7B22491A" w14:textId="77777777" w:rsidR="00033BA0" w:rsidRPr="007C6C6F" w:rsidRDefault="00033BA0">
      <w:pPr>
        <w:spacing w:after="0" w:line="360" w:lineRule="auto"/>
        <w:ind w:firstLine="709"/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iCs/>
          <w:sz w:val="28"/>
          <w:szCs w:val="28"/>
          <w:lang w:val="ru" w:eastAsia="ru-RU"/>
        </w:rPr>
        <w:t>Специальное оборудование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: </w:t>
      </w:r>
    </w:p>
    <w:p w14:paraId="6D5B572A" w14:textId="7DFD8666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учебно-методического обеспечения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642BD5AD" w14:textId="0219EBF2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Навигация и поиск»: спутниковые телефоны, с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 xml:space="preserve">путниковая навигация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en-US"/>
        </w:rPr>
        <w:t>GPS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/>
        </w:rPr>
        <w:t xml:space="preserve">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и ГЛОНАСС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карты, бинокль, набор топографический, тахеометр, металлоискатель и др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00B12B96" w14:textId="6078F434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Фото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, аудио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и видеофиксация»: квадрокоптер для видеосъемки профессиональный, диктофон, экш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н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-камеры, фотокамера широкоугольная, видеокамера широкоугольная и др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27E1D5E3" w14:textId="1B3D6847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Цифровой след»: ноутбук портативный, смартфон, компьютерный планшет, фотоловушки, специализированное программное обеспечение, портативный сканер для документов и др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1DD72861" w14:textId="1DD62929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Поход»: палатки туристические, компас, коврики, рюкзаки, походная мебель, походная посуда, спальные мешки и т.д.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6234D815" w14:textId="3BF5DAAB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Мини-экспресс лаборатория учебная»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205280B9" w14:textId="61D2A49E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Экологический мониторинг»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18210856" w14:textId="69021AB6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п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 xml:space="preserve">олевая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базовая гидрохимическая лаборатория</w:t>
      </w:r>
      <w:r>
        <w:rPr>
          <w:rFonts w:ascii="Times New Roman" w:eastAsia="Arial" w:hAnsi="Times New Roman" w:cs="Times New Roman"/>
          <w:iCs/>
          <w:sz w:val="28"/>
          <w:szCs w:val="28"/>
          <w:lang w:val="ru" w:eastAsia="ru-RU" w:bidi="ru-RU"/>
        </w:rPr>
        <w:t>;</w:t>
      </w:r>
    </w:p>
    <w:p w14:paraId="46497786" w14:textId="10C7A5BE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т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«Карты географические»</w:t>
      </w: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;</w:t>
      </w:r>
    </w:p>
    <w:p w14:paraId="0B7B36EF" w14:textId="562E1388" w:rsidR="00033BA0" w:rsidRPr="007C6C6F" w:rsidRDefault="006016FD" w:rsidP="0023788A">
      <w:pPr>
        <w:numPr>
          <w:ilvl w:val="0"/>
          <w:numId w:val="33"/>
        </w:numPr>
        <w:spacing w:after="0" w:line="360" w:lineRule="auto"/>
        <w:ind w:left="0" w:firstLine="709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к</w:t>
      </w:r>
      <w:r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омплексное 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>решение «Мини-типография»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eastAsia="ru-RU" w:bidi="ru-RU"/>
        </w:rPr>
        <w:t xml:space="preserve"> </w:t>
      </w:r>
      <w:r w:rsidR="00BD275E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>и</w:t>
      </w:r>
      <w:r w:rsidR="00033BA0" w:rsidRPr="007C6C6F">
        <w:rPr>
          <w:rFonts w:ascii="Times New Roman" w:eastAsia="Arial" w:hAnsi="Times New Roman" w:cs="Times New Roman"/>
          <w:iCs/>
          <w:sz w:val="28"/>
          <w:szCs w:val="28"/>
          <w:lang w:val="ru" w:eastAsia="ru-RU"/>
        </w:rPr>
        <w:t xml:space="preserve"> др.</w:t>
      </w:r>
    </w:p>
    <w:p w14:paraId="10F72DD8" w14:textId="77777777" w:rsidR="00BD275E" w:rsidRPr="007C6C6F" w:rsidRDefault="00BD275E" w:rsidP="001C3F3D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  <w:sectPr w:rsidR="00BD275E" w:rsidRPr="007C6C6F" w:rsidSect="00345031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pgSz w:w="11909" w:h="16834"/>
          <w:pgMar w:top="1134" w:right="567" w:bottom="1134" w:left="1701" w:header="720" w:footer="720" w:gutter="0"/>
          <w:pgNumType w:start="1"/>
          <w:cols w:space="720"/>
        </w:sectPr>
      </w:pPr>
    </w:p>
    <w:p w14:paraId="75A661BA" w14:textId="77777777" w:rsidR="00033BA0" w:rsidRPr="007A0176" w:rsidRDefault="00033BA0" w:rsidP="001C3F3D">
      <w:pPr>
        <w:spacing w:after="0" w:line="360" w:lineRule="auto"/>
        <w:ind w:hanging="709"/>
        <w:jc w:val="right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7A0176">
        <w:rPr>
          <w:rFonts w:ascii="Times New Roman" w:eastAsia="Arial" w:hAnsi="Times New Roman" w:cs="Times New Roman"/>
          <w:b/>
          <w:sz w:val="28"/>
          <w:szCs w:val="28"/>
          <w:lang w:val="ru" w:eastAsia="ru-RU"/>
        </w:rPr>
        <w:t>Приложение</w:t>
      </w:r>
      <w:r w:rsidRPr="007A0176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 xml:space="preserve"> 8</w:t>
      </w:r>
    </w:p>
    <w:p w14:paraId="0B00077F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</w:p>
    <w:p w14:paraId="1B2C4E68" w14:textId="7A627447" w:rsidR="00033BA0" w:rsidRPr="007C6C6F" w:rsidRDefault="00B939D9">
      <w:pPr>
        <w:spacing w:after="0" w:line="360" w:lineRule="auto"/>
        <w:ind w:firstLine="709"/>
        <w:jc w:val="center"/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Рекомендации по б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рендировани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и фирменн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ому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стил</w:t>
      </w:r>
      <w:r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ю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 xml:space="preserve"> типовой модели «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eastAsia="ru-RU"/>
        </w:rPr>
        <w:t>Топос</w:t>
      </w:r>
      <w:r w:rsidR="00033BA0" w:rsidRPr="007C6C6F">
        <w:rPr>
          <w:rFonts w:ascii="Times New Roman" w:eastAsia="Arial" w:hAnsi="Times New Roman" w:cs="Times New Roman"/>
          <w:b/>
          <w:bCs/>
          <w:sz w:val="28"/>
          <w:szCs w:val="28"/>
          <w:lang w:val="ru" w:eastAsia="ru-RU"/>
        </w:rPr>
        <w:t>»</w:t>
      </w:r>
    </w:p>
    <w:p w14:paraId="0DC8B943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6877EBC5" w14:textId="40B03A5F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Направления деятельности в точке называются «сферами». Круг подчеркивает это название.</w:t>
      </w:r>
    </w:p>
    <w:p w14:paraId="5B9CD9C1" w14:textId="25FA2422" w:rsidR="00033BA0" w:rsidRPr="009251D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ы, содержащие простые геометрические формы, легко воспринимаются глазом и хорошо запоминаются.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оэтому мы рекомендуем выбрать 3</w:t>
      </w:r>
      <w:r w:rsidR="006016FD"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4 элемента, которые символизируют приоритетные направления развития точки (сферы)</w:t>
      </w:r>
      <w:r w:rsidR="006016FD">
        <w:rPr>
          <w:rFonts w:ascii="Times New Roman" w:eastAsia="Arial" w:hAnsi="Times New Roman" w:cs="Times New Roman"/>
          <w:sz w:val="28"/>
          <w:szCs w:val="28"/>
          <w:lang w:eastAsia="ru-RU"/>
        </w:rPr>
        <w:t>,</w:t>
      </w:r>
      <w:r w:rsidR="002F22F3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и использовать эти символы на лучах круга, изображенного на образце.</w:t>
      </w:r>
    </w:p>
    <w:p w14:paraId="2B5A9E40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Охранное поле составляет значение диаметра большого круга из знака.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br/>
        <w:t xml:space="preserve">В пределы охранного поля не должны попадать другие активные элементы графики. </w:t>
      </w:r>
    </w:p>
    <w:p w14:paraId="4E75CE9F" w14:textId="77777777" w:rsidR="00033BA0" w:rsidRPr="002E7075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 w14:paraId="18848DA5" w14:textId="336DADB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Типографика на основе </w:t>
      </w:r>
      <w:r w:rsidR="002E7075"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жирного </w:t>
      </w:r>
      <w:r w:rsidRPr="002E7075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начертания </w:t>
      </w:r>
      <w:r w:rsidRPr="007C6C6F">
        <w:rPr>
          <w:rFonts w:ascii="Times New Roman" w:eastAsia="Arial" w:hAnsi="Times New Roman" w:cs="Times New Roman"/>
          <w:sz w:val="28"/>
          <w:szCs w:val="28"/>
          <w:lang w:val="ru" w:eastAsia="ru-RU"/>
        </w:rPr>
        <w:t>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303AAB4A" w14:textId="77777777" w:rsidR="00033BA0" w:rsidRPr="007C6C6F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>Во всей документации используется шрифт PF BeauSans Pro.</w:t>
      </w:r>
    </w:p>
    <w:p w14:paraId="55CA0023" w14:textId="7F108BC6" w:rsidR="00033BA0" w:rsidRDefault="00033BA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Times New Roman" w:hAnsi="Times New Roman" w:cs="Times New Roman"/>
          <w:sz w:val="28"/>
          <w:szCs w:val="28"/>
          <w:lang w:val="ru" w:eastAsia="zh-CN"/>
        </w:rPr>
        <w:t xml:space="preserve">В фирменном стиле используется шесть начертаний. </w:t>
      </w:r>
    </w:p>
    <w:p w14:paraId="38CF31BA" w14:textId="7FB37DB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3EACAD2" w14:textId="01739F27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4BAD4BDF" w14:textId="52448666" w:rsidR="003D7067" w:rsidRDefault="003D70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</w:p>
    <w:p w14:paraId="29E4DAF0" w14:textId="66845432" w:rsidR="003D7067" w:rsidRPr="003D7067" w:rsidRDefault="003D7067" w:rsidP="003D706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</w:pPr>
      <w:r w:rsidRPr="003D7067">
        <w:rPr>
          <w:rFonts w:ascii="Times New Roman" w:eastAsia="Times New Roman" w:hAnsi="Times New Roman" w:cs="Times New Roman"/>
          <w:b/>
          <w:sz w:val="28"/>
          <w:szCs w:val="28"/>
          <w:lang w:val="ru" w:eastAsia="zh-CN"/>
        </w:rPr>
        <w:t>ВАРИАНТ 1</w:t>
      </w:r>
    </w:p>
    <w:p w14:paraId="417418C7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Times New Roman" w:hAnsi="Times New Roman" w:cs="Times New Roman"/>
          <w:sz w:val="28"/>
          <w:szCs w:val="28"/>
          <w:lang w:val="ru" w:eastAsia="zh-CN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A9D18B" wp14:editId="01D86F78">
            <wp:extent cx="3790950" cy="2679700"/>
            <wp:effectExtent l="0" t="0" r="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770DF" w14:textId="0242A0D4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52E1E80A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3F8F96FB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0D6AD65" wp14:editId="46C69F5B">
            <wp:extent cx="5734050" cy="3048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002BD" w14:textId="77777777" w:rsidR="00033BA0" w:rsidRPr="007C6C6F" w:rsidRDefault="00033BA0" w:rsidP="001C3F3D">
      <w:pPr>
        <w:spacing w:after="0" w:line="360" w:lineRule="auto"/>
        <w:ind w:hanging="709"/>
        <w:jc w:val="both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</w:p>
    <w:p w14:paraId="4F95C12F" w14:textId="647D3FAA" w:rsidR="00033BA0" w:rsidRPr="007C6C6F" w:rsidRDefault="003D7067" w:rsidP="003D7067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Логотип</w:t>
      </w:r>
      <w:r w:rsidR="00B1428A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и типографика</w:t>
      </w:r>
      <w:r>
        <w:rPr>
          <w:rFonts w:ascii="Times New Roman" w:eastAsia="Arial" w:hAnsi="Times New Roman" w:cs="Times New Roman"/>
          <w:sz w:val="28"/>
          <w:szCs w:val="28"/>
          <w:lang w:val="ru" w:eastAsia="ru-RU"/>
        </w:rPr>
        <w:t>:</w:t>
      </w:r>
    </w:p>
    <w:p w14:paraId="22CEA941" w14:textId="482F9D8F" w:rsidR="008C24B6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F2AF0DF" wp14:editId="18106436">
            <wp:extent cx="2978824" cy="23856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899" cy="2401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4B6">
        <w:rPr>
          <w:rFonts w:ascii="Times New Roman" w:eastAsia="Arial" w:hAnsi="Times New Roman" w:cs="Times New Roman"/>
          <w:sz w:val="28"/>
          <w:szCs w:val="28"/>
          <w:lang w:val="ru" w:eastAsia="ru-RU"/>
        </w:rPr>
        <w:t xml:space="preserve"> </w:t>
      </w:r>
      <w:r w:rsidR="008C24B6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BC4519" wp14:editId="57D0630D">
            <wp:extent cx="5940425" cy="3710940"/>
            <wp:effectExtent l="0" t="0" r="3175" b="0"/>
            <wp:docPr id="37" name="Рисунок 37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26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10E94" w14:textId="47E1217E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val="ru"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7C7D95" wp14:editId="4CEA6A4F">
            <wp:extent cx="5727700" cy="7524750"/>
            <wp:effectExtent l="0" t="0" r="635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752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920D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FD46D8" wp14:editId="2A93A6C2">
            <wp:extent cx="5372100" cy="3581400"/>
            <wp:effectExtent l="0" t="0" r="0" b="0"/>
            <wp:docPr id="19" name="Рисунок 19" descr="Потрясающий дизайн офиса Goog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Потрясающий дизайн офиса Google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D2F6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30103F2" w14:textId="04A6697B" w:rsidR="00033BA0" w:rsidRPr="00DF4011" w:rsidRDefault="00DF4011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b/>
          <w:sz w:val="28"/>
          <w:szCs w:val="28"/>
          <w:lang w:eastAsia="ru-RU"/>
        </w:rPr>
      </w:pPr>
      <w:r w:rsidRPr="00DF4011">
        <w:rPr>
          <w:rFonts w:ascii="Times New Roman" w:eastAsia="Arial" w:hAnsi="Times New Roman" w:cs="Times New Roman"/>
          <w:b/>
          <w:sz w:val="28"/>
          <w:szCs w:val="28"/>
          <w:lang w:eastAsia="ru-RU"/>
        </w:rPr>
        <w:t>ВАРИАНТ 2</w:t>
      </w:r>
    </w:p>
    <w:p w14:paraId="69014037" w14:textId="77777777" w:rsidR="00033BA0" w:rsidRPr="007C6C6F" w:rsidRDefault="00033BA0" w:rsidP="001C3F3D">
      <w:pPr>
        <w:numPr>
          <w:ilvl w:val="0"/>
          <w:numId w:val="36"/>
        </w:numPr>
        <w:spacing w:after="0" w:line="360" w:lineRule="auto"/>
        <w:ind w:left="0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sz w:val="28"/>
          <w:szCs w:val="28"/>
          <w:lang w:eastAsia="ru-RU"/>
        </w:rPr>
        <w:t>Логотип:</w:t>
      </w:r>
    </w:p>
    <w:p w14:paraId="70096DFF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713597" wp14:editId="7B21EF3E">
            <wp:extent cx="1308100" cy="2603500"/>
            <wp:effectExtent l="0" t="0" r="6350" b="6350"/>
            <wp:docPr id="18" name="Рисунок 18" descr="top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topos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DBEAE" w14:textId="77777777" w:rsidR="00033BA0" w:rsidRPr="007C6C6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5418FA8B" w14:textId="77777777" w:rsidR="00033BA0" w:rsidRPr="009251DF" w:rsidRDefault="00033BA0" w:rsidP="001C3F3D">
      <w:pPr>
        <w:spacing w:after="0" w:line="360" w:lineRule="auto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Цветовое решение легко подбирается под оформление, например,</w:t>
      </w:r>
    </w:p>
    <w:p w14:paraId="5D507E76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E4146F" wp14:editId="4BF0CA5A">
            <wp:extent cx="3898900" cy="3898900"/>
            <wp:effectExtent l="0" t="0" r="6350" b="6350"/>
            <wp:docPr id="17" name="Рисунок 17" descr="TOPOS_LOGO_COL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TOPOS_LOGO_COLOR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90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5825" w14:textId="77777777" w:rsidR="00033BA0" w:rsidRPr="007C6C6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2127722" w14:textId="77777777" w:rsidR="00033BA0" w:rsidRPr="009251DF" w:rsidRDefault="00033BA0" w:rsidP="001C3F3D">
      <w:pPr>
        <w:spacing w:after="0" w:line="36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Цветовая палитра и </w:t>
      </w:r>
    </w:p>
    <w:p w14:paraId="09711837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 1</w:t>
      </w:r>
    </w:p>
    <w:p w14:paraId="52BAA6AF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8FCB57" wp14:editId="7A78B0FA">
            <wp:extent cx="6121400" cy="2489200"/>
            <wp:effectExtent l="0" t="0" r="0" b="6350"/>
            <wp:docPr id="16" name="Рисунок 16" descr="Цвета пантона для топо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Цвета пантона для топос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963F6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2A6813" wp14:editId="0CE7611F">
            <wp:extent cx="6127750" cy="2540000"/>
            <wp:effectExtent l="0" t="0" r="6350" b="0"/>
            <wp:docPr id="15" name="Рисунок 15" descr="screen1 — 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screen1 — копия"/>
                    <pic:cNvPicPr>
                      <a:picLocks noChangeAspect="1" noChangeArrowheads="1"/>
                    </pic:cNvPicPr>
                  </pic:nvPicPr>
                  <pic:blipFill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CAC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59D5B61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8588EE" wp14:editId="54E2D270">
            <wp:extent cx="6127750" cy="2540000"/>
            <wp:effectExtent l="0" t="0" r="6350" b="0"/>
            <wp:docPr id="14" name="Рисунок 14" descr="scree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screen2"/>
                    <pic:cNvPicPr>
                      <a:picLocks noChangeAspect="1" noChangeArrowheads="1"/>
                    </pic:cNvPicPr>
                  </pic:nvPicPr>
                  <pic:blipFill>
                    <a:blip r:embed="rId3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79991" w14:textId="078753AF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745B16EE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34BE6C" wp14:editId="6C7A306A">
            <wp:extent cx="6127750" cy="2540000"/>
            <wp:effectExtent l="0" t="0" r="6350" b="0"/>
            <wp:docPr id="12" name="Рисунок 12" descr="screen4%20—%20коп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screen4%20—%20копия"/>
                    <pic:cNvPicPr>
                      <a:picLocks noChangeAspect="1" noChangeArrowheads="1"/>
                    </pic:cNvPicPr>
                  </pic:nvPicPr>
                  <pic:blipFill>
                    <a:blip r:embed="rId3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B9EB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385404C8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A04407" wp14:editId="6D5E7B36">
            <wp:extent cx="6127750" cy="2540000"/>
            <wp:effectExtent l="0" t="0" r="6350" b="0"/>
            <wp:docPr id="11" name="Рисунок 11" descr="screen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screen5"/>
                    <pic:cNvPicPr>
                      <a:picLocks noChangeAspect="1" noChangeArrowheads="1"/>
                    </pic:cNvPicPr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838A3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A9A912" wp14:editId="73C80B73">
            <wp:extent cx="6127750" cy="2540000"/>
            <wp:effectExtent l="0" t="0" r="6350" b="0"/>
            <wp:docPr id="10" name="Рисунок 10" descr="screen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screen6"/>
                    <pic:cNvPicPr>
                      <a:picLocks noChangeAspect="1" noChangeArrowheads="1"/>
                    </pic:cNvPicPr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17FBD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2D30DE92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6C3AE7" wp14:editId="3F1CA123">
            <wp:extent cx="6121400" cy="1625600"/>
            <wp:effectExtent l="0" t="0" r="0" b="0"/>
            <wp:docPr id="9" name="Рисунок 9" descr="Цвета пантона для обложки Топос на Ф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Цвета пантона для обложки Топос на ФБ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16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7521E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интерьера</w:t>
      </w:r>
    </w:p>
    <w:p w14:paraId="4D7622E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5E80CC" wp14:editId="6C7FFE14">
            <wp:extent cx="6115050" cy="3619500"/>
            <wp:effectExtent l="0" t="0" r="0" b="0"/>
            <wp:docPr id="8" name="Рисунок 8" descr="Q87TcExrs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Q87TcExrs7E"/>
                    <pic:cNvPicPr>
                      <a:picLocks noChangeAspect="1" noChangeArrowheads="1"/>
                    </pic:cNvPicPr>
                  </pic:nvPicPr>
                  <pic:blipFill>
                    <a:blip r:embed="rId4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53E13" w14:textId="77777777" w:rsidR="00033BA0" w:rsidRPr="009251D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sz w:val="28"/>
          <w:szCs w:val="28"/>
          <w:lang w:eastAsia="ru-RU"/>
        </w:rPr>
        <w:t>Варианты оформления декора стены</w:t>
      </w:r>
    </w:p>
    <w:p w14:paraId="57CB300C" w14:textId="77777777" w:rsidR="00033BA0" w:rsidRPr="009251D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9251D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433BA8" wp14:editId="7F544F34">
            <wp:extent cx="6127750" cy="4076700"/>
            <wp:effectExtent l="0" t="0" r="6350" b="0"/>
            <wp:docPr id="7" name="Рисунок 7" descr="вар 1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вар 1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FF31B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6F806A" wp14:editId="309E4C88">
            <wp:extent cx="6127750" cy="4076700"/>
            <wp:effectExtent l="0" t="0" r="6350" b="0"/>
            <wp:docPr id="6" name="Рисунок 6" descr="вар 2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вар 2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264BC" w14:textId="77777777" w:rsidR="00033BA0" w:rsidRPr="007C6C6F" w:rsidRDefault="00033BA0" w:rsidP="001C3F3D">
      <w:pPr>
        <w:spacing w:after="0" w:line="360" w:lineRule="auto"/>
        <w:ind w:hanging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EAD812" wp14:editId="236FFC23">
            <wp:extent cx="6127750" cy="4076700"/>
            <wp:effectExtent l="0" t="0" r="6350" b="0"/>
            <wp:docPr id="5" name="Рисунок 5" descr="вар 3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вар 3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F6FC9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289D23" wp14:editId="23211A10">
            <wp:extent cx="6127750" cy="4076700"/>
            <wp:effectExtent l="0" t="0" r="6350" b="0"/>
            <wp:docPr id="4" name="Рисунок 4" descr="вар 4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вар 4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7D03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F1A331" wp14:editId="1C0E5E4D">
            <wp:extent cx="6127750" cy="4076700"/>
            <wp:effectExtent l="0" t="0" r="6350" b="0"/>
            <wp:docPr id="3" name="Рисунок 3" descr="вар 5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вар 5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8B3D4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447F18" wp14:editId="54CCB4BA">
            <wp:extent cx="6127750" cy="4076700"/>
            <wp:effectExtent l="0" t="0" r="6350" b="0"/>
            <wp:docPr id="2" name="Рисунок 2" descr="вар 6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вар 6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7C0C0" w14:textId="77777777" w:rsidR="00033BA0" w:rsidRPr="007C6C6F" w:rsidRDefault="00033BA0" w:rsidP="001C3F3D">
      <w:pPr>
        <w:spacing w:after="0" w:line="360" w:lineRule="auto"/>
        <w:ind w:hanging="709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7C6C6F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3E2AE5" wp14:editId="08007F8B">
            <wp:extent cx="6127750" cy="4076700"/>
            <wp:effectExtent l="0" t="0" r="6350" b="0"/>
            <wp:docPr id="1" name="Рисунок 1" descr="вар 7_Монтажная область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вар 7_Монтажная область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A85CD" w14:textId="77777777" w:rsidR="00345031" w:rsidRPr="007C6C6F" w:rsidRDefault="00345031" w:rsidP="001C3F3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345031" w:rsidRPr="007C6C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FA7AB7" w14:textId="77777777" w:rsidR="005E7C42" w:rsidRDefault="005E7C42" w:rsidP="00033BA0">
      <w:pPr>
        <w:spacing w:after="0" w:line="240" w:lineRule="auto"/>
      </w:pPr>
      <w:r>
        <w:separator/>
      </w:r>
    </w:p>
  </w:endnote>
  <w:endnote w:type="continuationSeparator" w:id="0">
    <w:p w14:paraId="406C95D8" w14:textId="77777777" w:rsidR="005E7C42" w:rsidRDefault="005E7C42" w:rsidP="00033B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Segoe UI">
    <w:altName w:val="Calibri"/>
    <w:panose1 w:val="020B0604020202020204"/>
    <w:charset w:val="CC"/>
    <w:family w:val="swiss"/>
    <w:pitch w:val="variable"/>
    <w:sig w:usb0="E10022FF" w:usb1="C000E47F" w:usb2="00000029" w:usb3="00000000" w:csb0="000001D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FBeauSansPro">
    <w:altName w:val="Cambria"/>
    <w:panose1 w:val="020B0604020202020204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136F80" w14:textId="77777777" w:rsidR="00307FF2" w:rsidRDefault="00307FF2">
    <w:pPr>
      <w:pStyle w:val="af4"/>
      <w:jc w:val="center"/>
    </w:pPr>
    <w:r>
      <w:fldChar w:fldCharType="begin"/>
    </w:r>
    <w:r>
      <w:instrText>PAGE   \* MERGEFORMAT</w:instrText>
    </w:r>
    <w:r>
      <w:fldChar w:fldCharType="separate"/>
    </w:r>
    <w:r w:rsidR="002F22F3">
      <w:rPr>
        <w:noProof/>
      </w:rPr>
      <w:t>20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BB53D6" w14:textId="77777777" w:rsidR="00307FF2" w:rsidRDefault="00307FF2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02DA38" w14:textId="77777777" w:rsidR="00307FF2" w:rsidRPr="00FD576F" w:rsidRDefault="00307FF2">
    <w:pPr>
      <w:pStyle w:val="af4"/>
      <w:jc w:val="center"/>
      <w:rPr>
        <w:sz w:val="22"/>
        <w:szCs w:val="22"/>
        <w:lang w:val="en-US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EEDBA2" w14:textId="77777777" w:rsidR="00307FF2" w:rsidRDefault="00307FF2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9AB3E88" w14:textId="77777777" w:rsidR="005E7C42" w:rsidRDefault="005E7C42" w:rsidP="00033BA0">
      <w:pPr>
        <w:spacing w:after="0" w:line="240" w:lineRule="auto"/>
      </w:pPr>
      <w:r>
        <w:separator/>
      </w:r>
    </w:p>
  </w:footnote>
  <w:footnote w:type="continuationSeparator" w:id="0">
    <w:p w14:paraId="6B2FDF0A" w14:textId="77777777" w:rsidR="005E7C42" w:rsidRDefault="005E7C42" w:rsidP="00033BA0">
      <w:pPr>
        <w:spacing w:after="0" w:line="240" w:lineRule="auto"/>
      </w:pPr>
      <w:r>
        <w:continuationSeparator/>
      </w:r>
    </w:p>
  </w:footnote>
  <w:footnote w:id="1">
    <w:p w14:paraId="668F7553" w14:textId="739681F2" w:rsidR="00307FF2" w:rsidRDefault="00307FF2" w:rsidP="00EB1EB2">
      <w:pPr>
        <w:pStyle w:val="ad"/>
        <w:ind w:left="0" w:firstLine="0"/>
        <w:jc w:val="both"/>
      </w:pPr>
      <w:r>
        <w:rPr>
          <w:rStyle w:val="af"/>
        </w:rPr>
        <w:footnoteRef/>
      </w:r>
      <w:r>
        <w:t xml:space="preserve"> </w:t>
      </w:r>
      <w:r w:rsidRPr="00C45EA2">
        <w:t>Приложени</w:t>
      </w:r>
      <w:r>
        <w:t>е</w:t>
      </w:r>
      <w:r w:rsidR="002F22F3">
        <w:t xml:space="preserve"> </w:t>
      </w:r>
      <w:r w:rsidRPr="00C45EA2">
        <w:t>5 к государственной программе Российской Федерации «Развитие образования», утвержд</w:t>
      </w:r>
      <w:r>
        <w:t>е</w:t>
      </w:r>
      <w:r w:rsidRPr="00C45EA2">
        <w:t>нной постановлением Правительства Российской Федерации от 26 декабря 2017 г. № 1642.</w:t>
      </w:r>
    </w:p>
  </w:footnote>
  <w:footnote w:id="2">
    <w:p w14:paraId="3F81B2BB" w14:textId="67AE4222" w:rsidR="00307FF2" w:rsidRPr="00946582" w:rsidRDefault="00307FF2" w:rsidP="00985803">
      <w:pPr>
        <w:pStyle w:val="ad"/>
        <w:ind w:left="0" w:firstLine="0"/>
        <w:rPr>
          <w:rFonts w:cs="Times New Roman"/>
        </w:rPr>
      </w:pPr>
      <w:r w:rsidRPr="00946582">
        <w:rPr>
          <w:rStyle w:val="af"/>
        </w:rPr>
        <w:footnoteRef/>
      </w:r>
      <w:r w:rsidRPr="00946582">
        <w:rPr>
          <w:rFonts w:cs="Times New Roman"/>
        </w:rPr>
        <w:t xml:space="preserve"> Распоряжение Правительства Р</w:t>
      </w:r>
      <w:r>
        <w:rPr>
          <w:rFonts w:cs="Times New Roman"/>
        </w:rPr>
        <w:t>оссии</w:t>
      </w:r>
      <w:r w:rsidRPr="00946582">
        <w:rPr>
          <w:rFonts w:cs="Times New Roman"/>
        </w:rPr>
        <w:t xml:space="preserve"> от 4 сентября 2014 г. № 1726-р, раздел IV</w:t>
      </w:r>
      <w:r>
        <w:rPr>
          <w:rFonts w:cs="Times New Roman"/>
        </w:rPr>
        <w:t>.</w:t>
      </w:r>
    </w:p>
  </w:footnote>
  <w:footnote w:id="3">
    <w:p w14:paraId="59A911D2" w14:textId="45AD67DB" w:rsidR="00307FF2" w:rsidRPr="00227730" w:rsidRDefault="00307FF2" w:rsidP="00033BA0">
      <w:pPr>
        <w:pStyle w:val="ad"/>
        <w:ind w:left="0"/>
        <w:jc w:val="both"/>
        <w:rPr>
          <w:rFonts w:cs="Times New Roman"/>
        </w:rPr>
      </w:pPr>
      <w:r w:rsidRPr="00227730">
        <w:rPr>
          <w:rStyle w:val="af"/>
        </w:rPr>
        <w:footnoteRef/>
      </w:r>
      <w:r w:rsidRPr="00227730">
        <w:rPr>
          <w:rFonts w:cs="Times New Roman"/>
        </w:rPr>
        <w:t xml:space="preserve"> Постановление Главного государственного санитарного врача РФ от 4 июля 2014 г. </w:t>
      </w:r>
      <w:r>
        <w:rPr>
          <w:rFonts w:cs="Times New Roman"/>
        </w:rPr>
        <w:t>№</w:t>
      </w:r>
      <w:r w:rsidRPr="00227730">
        <w:rPr>
          <w:rFonts w:cs="Times New Roman"/>
        </w:rPr>
        <w:t xml:space="preserve"> 41 </w:t>
      </w:r>
      <w:r>
        <w:rPr>
          <w:rFonts w:cs="Times New Roman"/>
        </w:rPr>
        <w:t>«</w:t>
      </w:r>
      <w:r w:rsidRPr="00227730">
        <w:rPr>
          <w:rFonts w:cs="Times New Roman"/>
        </w:rPr>
        <w:t xml:space="preserve">Об утверждении СанПиН 2.4.4.3172-14 </w:t>
      </w:r>
      <w:r w:rsidRPr="0023788A">
        <w:rPr>
          <w:rFonts w:cs="Times New Roman"/>
        </w:rPr>
        <w:t>“</w:t>
      </w:r>
      <w:r w:rsidRPr="00227730">
        <w:rPr>
          <w:rFonts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23788A">
        <w:rPr>
          <w:rFonts w:cs="Times New Roman"/>
        </w:rPr>
        <w:t>”</w:t>
      </w:r>
      <w:r>
        <w:rPr>
          <w:rFonts w:cs="Times New Roman"/>
        </w:rPr>
        <w:t>».</w:t>
      </w:r>
    </w:p>
  </w:footnote>
  <w:footnote w:id="4">
    <w:p w14:paraId="4B01431A" w14:textId="150CF7F7" w:rsidR="00307FF2" w:rsidRDefault="00307FF2" w:rsidP="005A76B5">
      <w:pPr>
        <w:pStyle w:val="ad"/>
        <w:ind w:left="0"/>
      </w:pPr>
      <w:r>
        <w:rPr>
          <w:rStyle w:val="af"/>
        </w:rPr>
        <w:footnoteRef/>
      </w:r>
      <w:r>
        <w:t xml:space="preserve"> </w:t>
      </w:r>
      <w:r w:rsidRPr="006403A1">
        <w:t>Приказ Министерства труда и социальной защиты России от 5 мая 2018 г. № 298н «Об утверждении профессионального стандарта “Педагог дополнительного образования детей и взрослых”».</w:t>
      </w:r>
    </w:p>
  </w:footnote>
  <w:footnote w:id="5">
    <w:p w14:paraId="0A781A69" w14:textId="67D2F8DA" w:rsidR="00307FF2" w:rsidRPr="00850A27" w:rsidRDefault="00307FF2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просвещения РФ от 9 ноября 2018 г. </w:t>
      </w:r>
      <w:r>
        <w:t>№</w:t>
      </w:r>
      <w:r w:rsidRPr="00850A27">
        <w:t xml:space="preserve"> 196 </w:t>
      </w:r>
      <w:r>
        <w:t>«</w:t>
      </w:r>
      <w:r w:rsidRPr="00850A27"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t>».</w:t>
      </w:r>
    </w:p>
  </w:footnote>
  <w:footnote w:id="6">
    <w:p w14:paraId="3C99D914" w14:textId="7C97B5B3" w:rsidR="00307FF2" w:rsidRPr="00850A27" w:rsidRDefault="00307FF2" w:rsidP="005A76B5">
      <w:pPr>
        <w:pStyle w:val="ad"/>
        <w:ind w:left="0"/>
        <w:jc w:val="both"/>
      </w:pPr>
      <w:r w:rsidRPr="00850A27">
        <w:rPr>
          <w:rStyle w:val="af"/>
        </w:rPr>
        <w:footnoteRef/>
      </w:r>
      <w:r w:rsidRPr="00850A27">
        <w:t xml:space="preserve"> Приказ Министерства образования и науки РФ от 22 декабря 2014 г. </w:t>
      </w:r>
      <w:r>
        <w:t xml:space="preserve">№ </w:t>
      </w:r>
      <w:r w:rsidRPr="00850A27">
        <w:t xml:space="preserve">1601 </w:t>
      </w:r>
      <w:r>
        <w:t>«</w:t>
      </w:r>
      <w:r w:rsidRPr="00850A27"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t>»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6B2320" w14:textId="77777777" w:rsidR="00307FF2" w:rsidRDefault="00307FF2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34395E" w14:textId="77777777" w:rsidR="00307FF2" w:rsidRDefault="00307FF2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763E01" w14:textId="77777777" w:rsidR="00307FF2" w:rsidRDefault="00307FF2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7A4CDB"/>
    <w:multiLevelType w:val="hybridMultilevel"/>
    <w:tmpl w:val="6BBC8804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0F2368CF"/>
    <w:multiLevelType w:val="hybridMultilevel"/>
    <w:tmpl w:val="5B96079A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0250A9"/>
    <w:multiLevelType w:val="hybridMultilevel"/>
    <w:tmpl w:val="3516D6EC"/>
    <w:lvl w:ilvl="0" w:tplc="D0BEB40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10CC0E6B"/>
    <w:multiLevelType w:val="hybridMultilevel"/>
    <w:tmpl w:val="8AB4A9CE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0DC0740"/>
    <w:multiLevelType w:val="hybridMultilevel"/>
    <w:tmpl w:val="A1445AAC"/>
    <w:lvl w:ilvl="0" w:tplc="D0BEB40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2ED445C"/>
    <w:multiLevelType w:val="hybridMultilevel"/>
    <w:tmpl w:val="28746244"/>
    <w:numStyleLink w:val="a"/>
  </w:abstractNum>
  <w:abstractNum w:abstractNumId="10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8E07C8A"/>
    <w:multiLevelType w:val="hybridMultilevel"/>
    <w:tmpl w:val="334C6108"/>
    <w:lvl w:ilvl="0" w:tplc="12EA14C6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D3A7B3E"/>
    <w:multiLevelType w:val="hybridMultilevel"/>
    <w:tmpl w:val="BA5E29A4"/>
    <w:lvl w:ilvl="0" w:tplc="D0BEB40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1F02513C"/>
    <w:multiLevelType w:val="hybridMultilevel"/>
    <w:tmpl w:val="87182974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21F61C5B"/>
    <w:multiLevelType w:val="hybridMultilevel"/>
    <w:tmpl w:val="309C4526"/>
    <w:styleLink w:val="a0"/>
    <w:lvl w:ilvl="0" w:tplc="560A3A66">
      <w:start w:val="1"/>
      <w:numFmt w:val="decimal"/>
      <w:lvlText w:val="%1."/>
      <w:lvlJc w:val="left"/>
      <w:pPr>
        <w:tabs>
          <w:tab w:val="num" w:pos="961"/>
        </w:tabs>
        <w:ind w:left="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CF2421DC">
      <w:start w:val="1"/>
      <w:numFmt w:val="decimal"/>
      <w:lvlText w:val="%2."/>
      <w:lvlJc w:val="left"/>
      <w:pPr>
        <w:tabs>
          <w:tab w:val="num" w:pos="1761"/>
        </w:tabs>
        <w:ind w:left="1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690C8D9E">
      <w:start w:val="1"/>
      <w:numFmt w:val="decimal"/>
      <w:lvlText w:val="%3."/>
      <w:lvlJc w:val="left"/>
      <w:pPr>
        <w:tabs>
          <w:tab w:val="num" w:pos="2561"/>
        </w:tabs>
        <w:ind w:left="1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0905E78">
      <w:start w:val="1"/>
      <w:numFmt w:val="decimal"/>
      <w:lvlText w:val="%4."/>
      <w:lvlJc w:val="left"/>
      <w:pPr>
        <w:tabs>
          <w:tab w:val="num" w:pos="3361"/>
        </w:tabs>
        <w:ind w:left="2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BCFEDA66">
      <w:start w:val="1"/>
      <w:numFmt w:val="decimal"/>
      <w:lvlText w:val="%5."/>
      <w:lvlJc w:val="left"/>
      <w:pPr>
        <w:tabs>
          <w:tab w:val="num" w:pos="4161"/>
        </w:tabs>
        <w:ind w:left="34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067E5876">
      <w:start w:val="1"/>
      <w:numFmt w:val="decimal"/>
      <w:lvlText w:val="%6."/>
      <w:lvlJc w:val="left"/>
      <w:pPr>
        <w:tabs>
          <w:tab w:val="num" w:pos="4961"/>
        </w:tabs>
        <w:ind w:left="42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3EAA4ABE">
      <w:start w:val="1"/>
      <w:numFmt w:val="decimal"/>
      <w:lvlText w:val="%7."/>
      <w:lvlJc w:val="left"/>
      <w:pPr>
        <w:tabs>
          <w:tab w:val="num" w:pos="5761"/>
        </w:tabs>
        <w:ind w:left="50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F3D0035E">
      <w:start w:val="1"/>
      <w:numFmt w:val="decimal"/>
      <w:lvlText w:val="%8."/>
      <w:lvlJc w:val="left"/>
      <w:pPr>
        <w:tabs>
          <w:tab w:val="num" w:pos="6561"/>
        </w:tabs>
        <w:ind w:left="58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A3AA5CA">
      <w:start w:val="1"/>
      <w:numFmt w:val="decimal"/>
      <w:lvlText w:val="%9."/>
      <w:lvlJc w:val="left"/>
      <w:pPr>
        <w:tabs>
          <w:tab w:val="num" w:pos="7361"/>
        </w:tabs>
        <w:ind w:left="6653" w:firstLine="45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278F610E"/>
    <w:multiLevelType w:val="hybridMultilevel"/>
    <w:tmpl w:val="37E6034E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766DC9"/>
    <w:multiLevelType w:val="multilevel"/>
    <w:tmpl w:val="2DCC2F7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9" w15:restartNumberingAfterBreak="0">
    <w:nsid w:val="29264FAC"/>
    <w:multiLevelType w:val="multilevel"/>
    <w:tmpl w:val="5D3093B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0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D6F3546"/>
    <w:multiLevelType w:val="hybridMultilevel"/>
    <w:tmpl w:val="81DA081C"/>
    <w:lvl w:ilvl="0" w:tplc="F426F15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2DE97BCA"/>
    <w:multiLevelType w:val="hybridMultilevel"/>
    <w:tmpl w:val="DA8CB400"/>
    <w:lvl w:ilvl="0" w:tplc="2B6E983C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35E6011"/>
    <w:multiLevelType w:val="hybridMultilevel"/>
    <w:tmpl w:val="50B0C2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E7007D3"/>
    <w:multiLevelType w:val="multilevel"/>
    <w:tmpl w:val="FE8032D8"/>
    <w:lvl w:ilvl="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</w:rPr>
    </w:lvl>
  </w:abstractNum>
  <w:abstractNum w:abstractNumId="29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45592D42"/>
    <w:multiLevelType w:val="hybridMultilevel"/>
    <w:tmpl w:val="E1921EE4"/>
    <w:lvl w:ilvl="0" w:tplc="D0BEB40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4AC0608D"/>
    <w:multiLevelType w:val="hybridMultilevel"/>
    <w:tmpl w:val="A344D9C6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CF0614B"/>
    <w:multiLevelType w:val="hybridMultilevel"/>
    <w:tmpl w:val="86FAA99E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50B62309"/>
    <w:multiLevelType w:val="hybridMultilevel"/>
    <w:tmpl w:val="7DA80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9D75F24"/>
    <w:multiLevelType w:val="multilevel"/>
    <w:tmpl w:val="617AF12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7" w15:restartNumberingAfterBreak="0">
    <w:nsid w:val="5A484E7B"/>
    <w:multiLevelType w:val="hybridMultilevel"/>
    <w:tmpl w:val="FFC030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60E61ED8"/>
    <w:multiLevelType w:val="hybridMultilevel"/>
    <w:tmpl w:val="1674C624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12D4BAB"/>
    <w:multiLevelType w:val="hybridMultilevel"/>
    <w:tmpl w:val="2AF207B0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3C37B9A"/>
    <w:multiLevelType w:val="multilevel"/>
    <w:tmpl w:val="32C417DC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43" w15:restartNumberingAfterBreak="0">
    <w:nsid w:val="65FD7A80"/>
    <w:multiLevelType w:val="hybridMultilevel"/>
    <w:tmpl w:val="AAC4C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66F22E04"/>
    <w:multiLevelType w:val="hybridMultilevel"/>
    <w:tmpl w:val="28746244"/>
    <w:styleLink w:val="a"/>
    <w:lvl w:ilvl="0" w:tplc="4F2EE7C2">
      <w:start w:val="1"/>
      <w:numFmt w:val="bullet"/>
      <w:lvlText w:val="•"/>
      <w:lvlJc w:val="left"/>
      <w:pPr>
        <w:ind w:left="7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1" w:tplc="C10C6E16">
      <w:start w:val="1"/>
      <w:numFmt w:val="bullet"/>
      <w:lvlText w:val="•"/>
      <w:lvlJc w:val="left"/>
      <w:pPr>
        <w:ind w:left="9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2" w:tplc="D99CCBD6">
      <w:start w:val="1"/>
      <w:numFmt w:val="bullet"/>
      <w:lvlText w:val="•"/>
      <w:lvlJc w:val="left"/>
      <w:pPr>
        <w:ind w:left="11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3" w:tplc="76540BCC">
      <w:start w:val="1"/>
      <w:numFmt w:val="bullet"/>
      <w:lvlText w:val="•"/>
      <w:lvlJc w:val="left"/>
      <w:pPr>
        <w:ind w:left="13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4" w:tplc="11E6F97C">
      <w:start w:val="1"/>
      <w:numFmt w:val="bullet"/>
      <w:lvlText w:val="•"/>
      <w:lvlJc w:val="left"/>
      <w:pPr>
        <w:ind w:left="160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5" w:tplc="BF0A5A64">
      <w:start w:val="1"/>
      <w:numFmt w:val="bullet"/>
      <w:lvlText w:val="•"/>
      <w:lvlJc w:val="left"/>
      <w:pPr>
        <w:ind w:left="182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6" w:tplc="0C56BE40">
      <w:start w:val="1"/>
      <w:numFmt w:val="bullet"/>
      <w:lvlText w:val="•"/>
      <w:lvlJc w:val="left"/>
      <w:pPr>
        <w:ind w:left="204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7" w:tplc="56D0E606">
      <w:start w:val="1"/>
      <w:numFmt w:val="bullet"/>
      <w:lvlText w:val="•"/>
      <w:lvlJc w:val="left"/>
      <w:pPr>
        <w:ind w:left="226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  <w:lvl w:ilvl="8" w:tplc="23A25F9C">
      <w:start w:val="1"/>
      <w:numFmt w:val="bullet"/>
      <w:lvlText w:val="•"/>
      <w:lvlJc w:val="left"/>
      <w:pPr>
        <w:ind w:left="2480" w:hanging="500"/>
      </w:pPr>
      <w:rPr>
        <w:rFonts w:ascii="Times" w:eastAsia="Times" w:hAnsi="Times" w:cs="Time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-2"/>
        <w:highlight w:val="none"/>
        <w:vertAlign w:val="baseline"/>
      </w:rPr>
    </w:lvl>
  </w:abstractNum>
  <w:abstractNum w:abstractNumId="45" w15:restartNumberingAfterBreak="0">
    <w:nsid w:val="68B832E2"/>
    <w:multiLevelType w:val="hybridMultilevel"/>
    <w:tmpl w:val="9EE66C42"/>
    <w:lvl w:ilvl="0" w:tplc="D0BEB4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9470D2D"/>
    <w:multiLevelType w:val="multilevel"/>
    <w:tmpl w:val="47F8568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7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8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72B8437B"/>
    <w:multiLevelType w:val="hybridMultilevel"/>
    <w:tmpl w:val="F16C827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3CB7A67"/>
    <w:multiLevelType w:val="hybridMultilevel"/>
    <w:tmpl w:val="AE0A376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7802479E"/>
    <w:multiLevelType w:val="hybridMultilevel"/>
    <w:tmpl w:val="82C8973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3" w15:restartNumberingAfterBreak="0">
    <w:nsid w:val="78536C6B"/>
    <w:multiLevelType w:val="hybridMultilevel"/>
    <w:tmpl w:val="76528976"/>
    <w:lvl w:ilvl="0" w:tplc="948EA51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9796D76"/>
    <w:multiLevelType w:val="hybridMultilevel"/>
    <w:tmpl w:val="B1F46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A013EE9"/>
    <w:multiLevelType w:val="multilevel"/>
    <w:tmpl w:val="772EA28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6" w15:restartNumberingAfterBreak="0">
    <w:nsid w:val="7A7C351B"/>
    <w:multiLevelType w:val="hybridMultilevel"/>
    <w:tmpl w:val="18B63EE4"/>
    <w:lvl w:ilvl="0" w:tplc="D0BEB4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  <w:sz w:val="24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8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9"/>
  </w:num>
  <w:num w:numId="2">
    <w:abstractNumId w:val="18"/>
  </w:num>
  <w:num w:numId="3">
    <w:abstractNumId w:val="36"/>
  </w:num>
  <w:num w:numId="4">
    <w:abstractNumId w:val="46"/>
  </w:num>
  <w:num w:numId="5">
    <w:abstractNumId w:val="55"/>
  </w:num>
  <w:num w:numId="6">
    <w:abstractNumId w:val="42"/>
  </w:num>
  <w:num w:numId="7">
    <w:abstractNumId w:val="34"/>
  </w:num>
  <w:num w:numId="8">
    <w:abstractNumId w:val="44"/>
  </w:num>
  <w:num w:numId="9">
    <w:abstractNumId w:val="9"/>
  </w:num>
  <w:num w:numId="10">
    <w:abstractNumId w:val="28"/>
  </w:num>
  <w:num w:numId="11">
    <w:abstractNumId w:val="50"/>
  </w:num>
  <w:num w:numId="12">
    <w:abstractNumId w:val="0"/>
  </w:num>
  <w:num w:numId="13">
    <w:abstractNumId w:val="16"/>
  </w:num>
  <w:num w:numId="14">
    <w:abstractNumId w:val="3"/>
  </w:num>
  <w:num w:numId="15">
    <w:abstractNumId w:val="58"/>
  </w:num>
  <w:num w:numId="16">
    <w:abstractNumId w:val="35"/>
  </w:num>
  <w:num w:numId="17">
    <w:abstractNumId w:val="21"/>
  </w:num>
  <w:num w:numId="18">
    <w:abstractNumId w:val="39"/>
  </w:num>
  <w:num w:numId="19">
    <w:abstractNumId w:val="57"/>
  </w:num>
  <w:num w:numId="20">
    <w:abstractNumId w:val="24"/>
  </w:num>
  <w:num w:numId="21">
    <w:abstractNumId w:val="20"/>
  </w:num>
  <w:num w:numId="22">
    <w:abstractNumId w:val="22"/>
  </w:num>
  <w:num w:numId="23">
    <w:abstractNumId w:val="4"/>
  </w:num>
  <w:num w:numId="24">
    <w:abstractNumId w:val="26"/>
  </w:num>
  <w:num w:numId="25">
    <w:abstractNumId w:val="48"/>
  </w:num>
  <w:num w:numId="26">
    <w:abstractNumId w:val="29"/>
  </w:num>
  <w:num w:numId="27">
    <w:abstractNumId w:val="10"/>
  </w:num>
  <w:num w:numId="28">
    <w:abstractNumId w:val="12"/>
  </w:num>
  <w:num w:numId="29">
    <w:abstractNumId w:val="13"/>
  </w:num>
  <w:num w:numId="30">
    <w:abstractNumId w:val="51"/>
  </w:num>
  <w:num w:numId="31">
    <w:abstractNumId w:val="33"/>
  </w:num>
  <w:num w:numId="32">
    <w:abstractNumId w:val="47"/>
  </w:num>
  <w:num w:numId="33">
    <w:abstractNumId w:val="52"/>
  </w:num>
  <w:num w:numId="34">
    <w:abstractNumId w:val="1"/>
  </w:num>
  <w:num w:numId="35">
    <w:abstractNumId w:val="38"/>
  </w:num>
  <w:num w:numId="36">
    <w:abstractNumId w:val="54"/>
  </w:num>
  <w:num w:numId="37">
    <w:abstractNumId w:val="37"/>
  </w:num>
  <w:num w:numId="38">
    <w:abstractNumId w:val="43"/>
  </w:num>
  <w:num w:numId="39">
    <w:abstractNumId w:val="27"/>
  </w:num>
  <w:num w:numId="40">
    <w:abstractNumId w:val="23"/>
  </w:num>
  <w:num w:numId="41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"/>
  </w:num>
  <w:num w:numId="44">
    <w:abstractNumId w:val="25"/>
  </w:num>
  <w:num w:numId="45">
    <w:abstractNumId w:val="14"/>
  </w:num>
  <w:num w:numId="46">
    <w:abstractNumId w:val="6"/>
  </w:num>
  <w:num w:numId="47">
    <w:abstractNumId w:val="49"/>
  </w:num>
  <w:num w:numId="48">
    <w:abstractNumId w:val="56"/>
  </w:num>
  <w:num w:numId="49">
    <w:abstractNumId w:val="5"/>
  </w:num>
  <w:num w:numId="50">
    <w:abstractNumId w:val="7"/>
  </w:num>
  <w:num w:numId="51">
    <w:abstractNumId w:val="40"/>
  </w:num>
  <w:num w:numId="52">
    <w:abstractNumId w:val="45"/>
  </w:num>
  <w:num w:numId="53">
    <w:abstractNumId w:val="8"/>
  </w:num>
  <w:num w:numId="54">
    <w:abstractNumId w:val="31"/>
  </w:num>
  <w:num w:numId="55">
    <w:abstractNumId w:val="15"/>
  </w:num>
  <w:num w:numId="56">
    <w:abstractNumId w:val="41"/>
  </w:num>
  <w:num w:numId="57">
    <w:abstractNumId w:val="17"/>
  </w:num>
  <w:num w:numId="58">
    <w:abstractNumId w:val="32"/>
  </w:num>
  <w:num w:numId="59">
    <w:abstractNumId w:val="30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3BA0"/>
    <w:rsid w:val="00033BA0"/>
    <w:rsid w:val="00057AAF"/>
    <w:rsid w:val="00070A9A"/>
    <w:rsid w:val="00074D12"/>
    <w:rsid w:val="0008432A"/>
    <w:rsid w:val="00094F8C"/>
    <w:rsid w:val="000A1C01"/>
    <w:rsid w:val="000E567A"/>
    <w:rsid w:val="000F6E10"/>
    <w:rsid w:val="00105B85"/>
    <w:rsid w:val="00175F22"/>
    <w:rsid w:val="00196ED3"/>
    <w:rsid w:val="001C3F3D"/>
    <w:rsid w:val="001E56AD"/>
    <w:rsid w:val="0020533B"/>
    <w:rsid w:val="0023788A"/>
    <w:rsid w:val="00243D9A"/>
    <w:rsid w:val="00290041"/>
    <w:rsid w:val="002967CC"/>
    <w:rsid w:val="002E343D"/>
    <w:rsid w:val="002E7075"/>
    <w:rsid w:val="002F22F3"/>
    <w:rsid w:val="00302E32"/>
    <w:rsid w:val="00307FF2"/>
    <w:rsid w:val="00311557"/>
    <w:rsid w:val="003115A2"/>
    <w:rsid w:val="00334F68"/>
    <w:rsid w:val="00345031"/>
    <w:rsid w:val="0035485C"/>
    <w:rsid w:val="00360C0C"/>
    <w:rsid w:val="00384EEB"/>
    <w:rsid w:val="003D2CB0"/>
    <w:rsid w:val="003D7067"/>
    <w:rsid w:val="003E3E95"/>
    <w:rsid w:val="004218F5"/>
    <w:rsid w:val="004A5110"/>
    <w:rsid w:val="004B1CC1"/>
    <w:rsid w:val="004C3F64"/>
    <w:rsid w:val="004D1583"/>
    <w:rsid w:val="004E7A04"/>
    <w:rsid w:val="00504652"/>
    <w:rsid w:val="00505612"/>
    <w:rsid w:val="00532DD6"/>
    <w:rsid w:val="005526EA"/>
    <w:rsid w:val="0056027B"/>
    <w:rsid w:val="00564D95"/>
    <w:rsid w:val="00567C79"/>
    <w:rsid w:val="00574DC9"/>
    <w:rsid w:val="005912C8"/>
    <w:rsid w:val="005951C6"/>
    <w:rsid w:val="005A140B"/>
    <w:rsid w:val="005A1970"/>
    <w:rsid w:val="005A76B5"/>
    <w:rsid w:val="005B6ED4"/>
    <w:rsid w:val="005E7C42"/>
    <w:rsid w:val="005F7E95"/>
    <w:rsid w:val="006016FD"/>
    <w:rsid w:val="006135D0"/>
    <w:rsid w:val="006403A1"/>
    <w:rsid w:val="0067229D"/>
    <w:rsid w:val="00677FD3"/>
    <w:rsid w:val="006800D0"/>
    <w:rsid w:val="006A388B"/>
    <w:rsid w:val="00722994"/>
    <w:rsid w:val="00723536"/>
    <w:rsid w:val="0076471D"/>
    <w:rsid w:val="00773B6F"/>
    <w:rsid w:val="007A0176"/>
    <w:rsid w:val="007A4F66"/>
    <w:rsid w:val="007C6C6F"/>
    <w:rsid w:val="007D4F03"/>
    <w:rsid w:val="007E672A"/>
    <w:rsid w:val="00811CD6"/>
    <w:rsid w:val="00825713"/>
    <w:rsid w:val="00857091"/>
    <w:rsid w:val="00892935"/>
    <w:rsid w:val="008937F3"/>
    <w:rsid w:val="008B2F27"/>
    <w:rsid w:val="008B7067"/>
    <w:rsid w:val="008C24B6"/>
    <w:rsid w:val="008F57BD"/>
    <w:rsid w:val="009232DC"/>
    <w:rsid w:val="009251DF"/>
    <w:rsid w:val="00966A67"/>
    <w:rsid w:val="00971ABC"/>
    <w:rsid w:val="00985803"/>
    <w:rsid w:val="009A1874"/>
    <w:rsid w:val="009B49AC"/>
    <w:rsid w:val="009F6F56"/>
    <w:rsid w:val="00A13683"/>
    <w:rsid w:val="00A40037"/>
    <w:rsid w:val="00A50F40"/>
    <w:rsid w:val="00A770EC"/>
    <w:rsid w:val="00AA50F1"/>
    <w:rsid w:val="00AA5427"/>
    <w:rsid w:val="00AC5841"/>
    <w:rsid w:val="00AC7695"/>
    <w:rsid w:val="00B117DE"/>
    <w:rsid w:val="00B13755"/>
    <w:rsid w:val="00B1428A"/>
    <w:rsid w:val="00B1608B"/>
    <w:rsid w:val="00B34635"/>
    <w:rsid w:val="00B51746"/>
    <w:rsid w:val="00B61E57"/>
    <w:rsid w:val="00B9149C"/>
    <w:rsid w:val="00B91D93"/>
    <w:rsid w:val="00B939D9"/>
    <w:rsid w:val="00BD275E"/>
    <w:rsid w:val="00BD3E9C"/>
    <w:rsid w:val="00C32D1E"/>
    <w:rsid w:val="00C45EA2"/>
    <w:rsid w:val="00C53247"/>
    <w:rsid w:val="00C65127"/>
    <w:rsid w:val="00C85CEE"/>
    <w:rsid w:val="00CA08FA"/>
    <w:rsid w:val="00CB169F"/>
    <w:rsid w:val="00CB2547"/>
    <w:rsid w:val="00CC40D9"/>
    <w:rsid w:val="00CD2909"/>
    <w:rsid w:val="00CD4BA4"/>
    <w:rsid w:val="00D006BD"/>
    <w:rsid w:val="00D03563"/>
    <w:rsid w:val="00D22E97"/>
    <w:rsid w:val="00D40ADD"/>
    <w:rsid w:val="00D70E35"/>
    <w:rsid w:val="00D737AE"/>
    <w:rsid w:val="00D80F01"/>
    <w:rsid w:val="00DF4011"/>
    <w:rsid w:val="00DF54BA"/>
    <w:rsid w:val="00E15038"/>
    <w:rsid w:val="00E30998"/>
    <w:rsid w:val="00E338B5"/>
    <w:rsid w:val="00E6006E"/>
    <w:rsid w:val="00E632B5"/>
    <w:rsid w:val="00E8305B"/>
    <w:rsid w:val="00E874D8"/>
    <w:rsid w:val="00EB0605"/>
    <w:rsid w:val="00EB1EB2"/>
    <w:rsid w:val="00EC4780"/>
    <w:rsid w:val="00ED1EC5"/>
    <w:rsid w:val="00F02F48"/>
    <w:rsid w:val="00F44C11"/>
    <w:rsid w:val="00F65575"/>
    <w:rsid w:val="00F91148"/>
    <w:rsid w:val="00F94CE3"/>
    <w:rsid w:val="00FA5E10"/>
    <w:rsid w:val="00FC0C74"/>
    <w:rsid w:val="00FD1154"/>
    <w:rsid w:val="00FF5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20CACA"/>
  <w15:docId w15:val="{602E2E76-FA6E-4949-BDF1-22BDD031B2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9"/>
    <w:qFormat/>
    <w:rsid w:val="00033BA0"/>
    <w:pPr>
      <w:keepNext/>
      <w:keepLines/>
      <w:spacing w:before="400" w:after="120" w:line="360" w:lineRule="auto"/>
      <w:ind w:left="709" w:hanging="709"/>
      <w:outlineLvl w:val="0"/>
    </w:pPr>
    <w:rPr>
      <w:rFonts w:ascii="Arial" w:eastAsia="Arial" w:hAnsi="Arial" w:cs="Arial"/>
      <w:sz w:val="40"/>
      <w:szCs w:val="40"/>
      <w:lang w:val="ru" w:eastAsia="ru-RU"/>
    </w:rPr>
  </w:style>
  <w:style w:type="paragraph" w:styleId="2">
    <w:name w:val="heading 2"/>
    <w:basedOn w:val="a1"/>
    <w:next w:val="a1"/>
    <w:link w:val="20"/>
    <w:uiPriority w:val="99"/>
    <w:unhideWhenUsed/>
    <w:qFormat/>
    <w:rsid w:val="00033BA0"/>
    <w:pPr>
      <w:keepNext/>
      <w:keepLines/>
      <w:spacing w:before="360" w:after="120" w:line="360" w:lineRule="auto"/>
      <w:ind w:left="709" w:hanging="709"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paragraph" w:styleId="3">
    <w:name w:val="heading 3"/>
    <w:basedOn w:val="a1"/>
    <w:next w:val="a1"/>
    <w:link w:val="30"/>
    <w:uiPriority w:val="99"/>
    <w:unhideWhenUsed/>
    <w:qFormat/>
    <w:rsid w:val="00033BA0"/>
    <w:pPr>
      <w:keepNext/>
      <w:keepLines/>
      <w:spacing w:before="320" w:after="80" w:line="360" w:lineRule="auto"/>
      <w:ind w:left="709" w:hanging="709"/>
      <w:outlineLvl w:val="2"/>
    </w:pPr>
    <w:rPr>
      <w:rFonts w:ascii="Arial" w:eastAsia="Arial" w:hAnsi="Arial" w:cs="Arial"/>
      <w:color w:val="434343"/>
      <w:sz w:val="28"/>
      <w:szCs w:val="28"/>
      <w:lang w:val="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033BA0"/>
    <w:pPr>
      <w:keepNext/>
      <w:keepLines/>
      <w:spacing w:before="280" w:after="80" w:line="360" w:lineRule="auto"/>
      <w:ind w:left="709" w:hanging="709"/>
      <w:outlineLvl w:val="3"/>
    </w:pPr>
    <w:rPr>
      <w:rFonts w:ascii="Arial" w:eastAsia="Arial" w:hAnsi="Arial" w:cs="Arial"/>
      <w:color w:val="666666"/>
      <w:sz w:val="24"/>
      <w:szCs w:val="24"/>
      <w:lang w:val="ru" w:eastAsia="ru-RU"/>
    </w:rPr>
  </w:style>
  <w:style w:type="paragraph" w:styleId="5">
    <w:name w:val="heading 5"/>
    <w:basedOn w:val="a1"/>
    <w:next w:val="a1"/>
    <w:link w:val="5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4"/>
    </w:pPr>
    <w:rPr>
      <w:rFonts w:ascii="Arial" w:eastAsia="Arial" w:hAnsi="Arial" w:cs="Arial"/>
      <w:color w:val="666666"/>
      <w:lang w:val="ru" w:eastAsia="ru-RU"/>
    </w:rPr>
  </w:style>
  <w:style w:type="paragraph" w:styleId="6">
    <w:name w:val="heading 6"/>
    <w:basedOn w:val="a1"/>
    <w:next w:val="a1"/>
    <w:link w:val="60"/>
    <w:uiPriority w:val="9"/>
    <w:unhideWhenUsed/>
    <w:qFormat/>
    <w:rsid w:val="00033BA0"/>
    <w:pPr>
      <w:keepNext/>
      <w:keepLines/>
      <w:spacing w:before="240" w:after="80" w:line="360" w:lineRule="auto"/>
      <w:ind w:left="709" w:hanging="709"/>
      <w:outlineLvl w:val="5"/>
    </w:pPr>
    <w:rPr>
      <w:rFonts w:ascii="Arial" w:eastAsia="Arial" w:hAnsi="Arial" w:cs="Arial"/>
      <w:i/>
      <w:color w:val="666666"/>
      <w:lang w:val="ru" w:eastAsia="ru-RU"/>
    </w:rPr>
  </w:style>
  <w:style w:type="paragraph" w:styleId="7">
    <w:name w:val="heading 7"/>
    <w:basedOn w:val="a1"/>
    <w:next w:val="a1"/>
    <w:link w:val="70"/>
    <w:uiPriority w:val="9"/>
    <w:qFormat/>
    <w:rsid w:val="00033BA0"/>
    <w:pPr>
      <w:pBdr>
        <w:bottom w:val="dotted" w:sz="4" w:space="2" w:color="D99594"/>
      </w:pBdr>
      <w:spacing w:before="200" w:after="100" w:line="240" w:lineRule="auto"/>
      <w:ind w:left="709" w:hanging="709"/>
      <w:contextualSpacing/>
      <w:outlineLvl w:val="6"/>
    </w:pPr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paragraph" w:styleId="8">
    <w:name w:val="heading 8"/>
    <w:basedOn w:val="a1"/>
    <w:next w:val="a1"/>
    <w:link w:val="80"/>
    <w:uiPriority w:val="9"/>
    <w:qFormat/>
    <w:rsid w:val="00033BA0"/>
    <w:pPr>
      <w:spacing w:before="200" w:after="100" w:line="240" w:lineRule="auto"/>
      <w:ind w:left="709" w:hanging="709"/>
      <w:contextualSpacing/>
      <w:outlineLvl w:val="7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paragraph" w:styleId="9">
    <w:name w:val="heading 9"/>
    <w:basedOn w:val="a1"/>
    <w:next w:val="a1"/>
    <w:link w:val="90"/>
    <w:uiPriority w:val="9"/>
    <w:qFormat/>
    <w:rsid w:val="00033BA0"/>
    <w:pPr>
      <w:spacing w:before="200" w:after="100" w:line="240" w:lineRule="auto"/>
      <w:ind w:left="709" w:hanging="709"/>
      <w:contextualSpacing/>
      <w:outlineLvl w:val="8"/>
    </w:pPr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033BA0"/>
    <w:rPr>
      <w:rFonts w:ascii="Arial" w:eastAsia="Arial" w:hAnsi="Arial" w:cs="Arial"/>
      <w:sz w:val="40"/>
      <w:szCs w:val="40"/>
      <w:lang w:val="ru" w:eastAsia="ru-RU"/>
    </w:rPr>
  </w:style>
  <w:style w:type="character" w:customStyle="1" w:styleId="20">
    <w:name w:val="Заголовок 2 Знак"/>
    <w:basedOn w:val="a2"/>
    <w:link w:val="2"/>
    <w:uiPriority w:val="99"/>
    <w:rsid w:val="00033BA0"/>
    <w:rPr>
      <w:rFonts w:ascii="Arial" w:eastAsia="Arial" w:hAnsi="Arial" w:cs="Arial"/>
      <w:sz w:val="32"/>
      <w:szCs w:val="32"/>
      <w:lang w:val="ru" w:eastAsia="ru-RU"/>
    </w:rPr>
  </w:style>
  <w:style w:type="character" w:customStyle="1" w:styleId="30">
    <w:name w:val="Заголовок 3 Знак"/>
    <w:basedOn w:val="a2"/>
    <w:link w:val="3"/>
    <w:uiPriority w:val="99"/>
    <w:rsid w:val="00033BA0"/>
    <w:rPr>
      <w:rFonts w:ascii="Arial" w:eastAsia="Arial" w:hAnsi="Arial" w:cs="Arial"/>
      <w:color w:val="434343"/>
      <w:sz w:val="28"/>
      <w:szCs w:val="28"/>
      <w:lang w:val="ru" w:eastAsia="ru-RU"/>
    </w:rPr>
  </w:style>
  <w:style w:type="character" w:customStyle="1" w:styleId="40">
    <w:name w:val="Заголовок 4 Знак"/>
    <w:basedOn w:val="a2"/>
    <w:link w:val="4"/>
    <w:uiPriority w:val="9"/>
    <w:rsid w:val="00033BA0"/>
    <w:rPr>
      <w:rFonts w:ascii="Arial" w:eastAsia="Arial" w:hAnsi="Arial" w:cs="Arial"/>
      <w:color w:val="666666"/>
      <w:sz w:val="24"/>
      <w:szCs w:val="24"/>
      <w:lang w:val="ru" w:eastAsia="ru-RU"/>
    </w:rPr>
  </w:style>
  <w:style w:type="character" w:customStyle="1" w:styleId="50">
    <w:name w:val="Заголовок 5 Знак"/>
    <w:basedOn w:val="a2"/>
    <w:link w:val="5"/>
    <w:uiPriority w:val="9"/>
    <w:rsid w:val="00033BA0"/>
    <w:rPr>
      <w:rFonts w:ascii="Arial" w:eastAsia="Arial" w:hAnsi="Arial" w:cs="Arial"/>
      <w:color w:val="666666"/>
      <w:lang w:val="ru" w:eastAsia="ru-RU"/>
    </w:rPr>
  </w:style>
  <w:style w:type="character" w:customStyle="1" w:styleId="60">
    <w:name w:val="Заголовок 6 Знак"/>
    <w:basedOn w:val="a2"/>
    <w:link w:val="6"/>
    <w:uiPriority w:val="9"/>
    <w:rsid w:val="00033BA0"/>
    <w:rPr>
      <w:rFonts w:ascii="Arial" w:eastAsia="Arial" w:hAnsi="Arial" w:cs="Arial"/>
      <w:i/>
      <w:color w:val="666666"/>
      <w:lang w:val="ru" w:eastAsia="ru-RU"/>
    </w:rPr>
  </w:style>
  <w:style w:type="character" w:customStyle="1" w:styleId="70">
    <w:name w:val="Заголовок 7 Знак"/>
    <w:basedOn w:val="a2"/>
    <w:link w:val="7"/>
    <w:uiPriority w:val="9"/>
    <w:rsid w:val="00033BA0"/>
    <w:rPr>
      <w:rFonts w:ascii="Cambria" w:eastAsia="Times New Roman" w:hAnsi="Cambria" w:cs="Times New Roman"/>
      <w:i/>
      <w:iCs/>
      <w:color w:val="943634"/>
      <w:sz w:val="20"/>
      <w:szCs w:val="20"/>
      <w:lang w:val="x-none" w:eastAsia="x-none"/>
    </w:rPr>
  </w:style>
  <w:style w:type="character" w:customStyle="1" w:styleId="80">
    <w:name w:val="Заголовок 8 Знак"/>
    <w:basedOn w:val="a2"/>
    <w:link w:val="8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character" w:customStyle="1" w:styleId="90">
    <w:name w:val="Заголовок 9 Знак"/>
    <w:basedOn w:val="a2"/>
    <w:link w:val="9"/>
    <w:uiPriority w:val="9"/>
    <w:rsid w:val="00033BA0"/>
    <w:rPr>
      <w:rFonts w:ascii="Cambria" w:eastAsia="Times New Roman" w:hAnsi="Cambria" w:cs="Times New Roman"/>
      <w:i/>
      <w:iCs/>
      <w:color w:val="C0504D"/>
      <w:sz w:val="20"/>
      <w:szCs w:val="20"/>
      <w:lang w:val="x-none" w:eastAsia="x-none"/>
    </w:rPr>
  </w:style>
  <w:style w:type="numbering" w:customStyle="1" w:styleId="11">
    <w:name w:val="Нет списка1"/>
    <w:next w:val="a4"/>
    <w:uiPriority w:val="99"/>
    <w:semiHidden/>
    <w:unhideWhenUsed/>
    <w:rsid w:val="00033BA0"/>
  </w:style>
  <w:style w:type="table" w:customStyle="1" w:styleId="TableNormal">
    <w:name w:val="Table Normal"/>
    <w:rsid w:val="00033BA0"/>
    <w:pPr>
      <w:spacing w:after="0" w:line="360" w:lineRule="auto"/>
      <w:ind w:left="709" w:hanging="709"/>
    </w:pPr>
    <w:rPr>
      <w:rFonts w:ascii="Arial" w:eastAsia="Arial" w:hAnsi="Arial" w:cs="Arial"/>
      <w:lang w:val="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a1"/>
    <w:next w:val="a1"/>
    <w:link w:val="a6"/>
    <w:uiPriority w:val="10"/>
    <w:qFormat/>
    <w:rsid w:val="00033BA0"/>
    <w:pPr>
      <w:keepNext/>
      <w:keepLines/>
      <w:spacing w:after="60" w:line="360" w:lineRule="auto"/>
      <w:ind w:left="709" w:hanging="709"/>
    </w:pPr>
    <w:rPr>
      <w:rFonts w:ascii="Arial" w:eastAsia="Arial" w:hAnsi="Arial" w:cs="Arial"/>
      <w:sz w:val="52"/>
      <w:szCs w:val="52"/>
      <w:lang w:val="ru" w:eastAsia="ru-RU"/>
    </w:rPr>
  </w:style>
  <w:style w:type="character" w:customStyle="1" w:styleId="a6">
    <w:name w:val="Заголовок Знак"/>
    <w:basedOn w:val="a2"/>
    <w:link w:val="a5"/>
    <w:uiPriority w:val="10"/>
    <w:rsid w:val="00033BA0"/>
    <w:rPr>
      <w:rFonts w:ascii="Arial" w:eastAsia="Arial" w:hAnsi="Arial" w:cs="Arial"/>
      <w:sz w:val="52"/>
      <w:szCs w:val="52"/>
      <w:lang w:val="ru" w:eastAsia="ru-RU"/>
    </w:rPr>
  </w:style>
  <w:style w:type="paragraph" w:styleId="a7">
    <w:name w:val="Subtitle"/>
    <w:basedOn w:val="a1"/>
    <w:next w:val="a1"/>
    <w:link w:val="a8"/>
    <w:uiPriority w:val="11"/>
    <w:qFormat/>
    <w:rsid w:val="00033BA0"/>
    <w:pPr>
      <w:keepNext/>
      <w:keepLines/>
      <w:spacing w:after="320" w:line="360" w:lineRule="auto"/>
      <w:ind w:left="709" w:hanging="709"/>
    </w:pPr>
    <w:rPr>
      <w:rFonts w:ascii="Arial" w:eastAsia="Arial" w:hAnsi="Arial" w:cs="Arial"/>
      <w:color w:val="666666"/>
      <w:sz w:val="30"/>
      <w:szCs w:val="30"/>
      <w:lang w:val="ru" w:eastAsia="ru-RU"/>
    </w:rPr>
  </w:style>
  <w:style w:type="character" w:customStyle="1" w:styleId="a8">
    <w:name w:val="Подзаголовок Знак"/>
    <w:basedOn w:val="a2"/>
    <w:link w:val="a7"/>
    <w:uiPriority w:val="11"/>
    <w:rsid w:val="00033BA0"/>
    <w:rPr>
      <w:rFonts w:ascii="Arial" w:eastAsia="Arial" w:hAnsi="Arial" w:cs="Arial"/>
      <w:color w:val="666666"/>
      <w:sz w:val="30"/>
      <w:szCs w:val="30"/>
      <w:lang w:val="ru" w:eastAsia="ru-RU"/>
    </w:rPr>
  </w:style>
  <w:style w:type="paragraph" w:styleId="a9">
    <w:name w:val="List Paragraph"/>
    <w:basedOn w:val="a1"/>
    <w:link w:val="aa"/>
    <w:uiPriority w:val="34"/>
    <w:qFormat/>
    <w:rsid w:val="00033BA0"/>
    <w:pPr>
      <w:spacing w:after="0" w:line="360" w:lineRule="auto"/>
      <w:ind w:left="720" w:hanging="709"/>
      <w:contextualSpacing/>
    </w:pPr>
    <w:rPr>
      <w:rFonts w:ascii="Arial" w:eastAsia="Arial" w:hAnsi="Arial" w:cs="Arial"/>
      <w:lang w:val="ru" w:eastAsia="ru-RU"/>
    </w:rPr>
  </w:style>
  <w:style w:type="paragraph" w:styleId="ab">
    <w:name w:val="Balloon Text"/>
    <w:basedOn w:val="a1"/>
    <w:link w:val="ac"/>
    <w:uiPriority w:val="99"/>
    <w:unhideWhenUsed/>
    <w:rsid w:val="00033BA0"/>
    <w:pPr>
      <w:spacing w:after="0" w:line="240" w:lineRule="auto"/>
      <w:ind w:left="709" w:hanging="709"/>
    </w:pPr>
    <w:rPr>
      <w:rFonts w:ascii="Times New Roman" w:eastAsia="Arial" w:hAnsi="Times New Roman" w:cs="Times New Roman"/>
      <w:sz w:val="18"/>
      <w:szCs w:val="18"/>
      <w:lang w:val="ru" w:eastAsia="ru-RU"/>
    </w:rPr>
  </w:style>
  <w:style w:type="character" w:customStyle="1" w:styleId="ac">
    <w:name w:val="Текст выноски Знак"/>
    <w:basedOn w:val="a2"/>
    <w:link w:val="ab"/>
    <w:uiPriority w:val="99"/>
    <w:rsid w:val="00033BA0"/>
    <w:rPr>
      <w:rFonts w:ascii="Times New Roman" w:eastAsia="Arial" w:hAnsi="Times New Roman" w:cs="Times New Roman"/>
      <w:sz w:val="18"/>
      <w:szCs w:val="18"/>
      <w:lang w:val="ru" w:eastAsia="ru-RU"/>
    </w:rPr>
  </w:style>
  <w:style w:type="paragraph" w:styleId="ad">
    <w:name w:val="footnote text"/>
    <w:basedOn w:val="a1"/>
    <w:link w:val="ae"/>
    <w:uiPriority w:val="99"/>
    <w:unhideWhenUsed/>
    <w:rsid w:val="00033BA0"/>
    <w:pPr>
      <w:spacing w:after="0" w:line="240" w:lineRule="auto"/>
      <w:ind w:left="709" w:firstLine="709"/>
    </w:pPr>
    <w:rPr>
      <w:rFonts w:ascii="Times New Roman" w:eastAsia="Cambria" w:hAnsi="Times New Roman" w:cs="Arial"/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rsid w:val="00033BA0"/>
    <w:rPr>
      <w:rFonts w:ascii="Times New Roman" w:eastAsia="Cambria" w:hAnsi="Times New Roman" w:cs="Arial"/>
      <w:sz w:val="20"/>
      <w:szCs w:val="20"/>
    </w:rPr>
  </w:style>
  <w:style w:type="character" w:styleId="af">
    <w:name w:val="footnote reference"/>
    <w:uiPriority w:val="99"/>
    <w:semiHidden/>
    <w:unhideWhenUsed/>
    <w:rsid w:val="00033BA0"/>
    <w:rPr>
      <w:vertAlign w:val="superscript"/>
    </w:rPr>
  </w:style>
  <w:style w:type="paragraph" w:customStyle="1" w:styleId="af0">
    <w:name w:val="По умолчанию"/>
    <w:uiPriority w:val="99"/>
    <w:rsid w:val="00033BA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709" w:hanging="709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">
    <w:name w:val="Пункт"/>
    <w:rsid w:val="00033BA0"/>
    <w:pPr>
      <w:numPr>
        <w:numId w:val="8"/>
      </w:numPr>
    </w:pPr>
  </w:style>
  <w:style w:type="table" w:styleId="af1">
    <w:name w:val="Table Grid"/>
    <w:basedOn w:val="a3"/>
    <w:uiPriority w:val="59"/>
    <w:rsid w:val="00033BA0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1"/>
    <w:link w:val="af3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3">
    <w:name w:val="Верхний колонтитул Знак"/>
    <w:basedOn w:val="a2"/>
    <w:link w:val="af2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1"/>
    <w:link w:val="af5"/>
    <w:uiPriority w:val="99"/>
    <w:unhideWhenUsed/>
    <w:rsid w:val="00033BA0"/>
    <w:pPr>
      <w:tabs>
        <w:tab w:val="center" w:pos="4677"/>
        <w:tab w:val="right" w:pos="9355"/>
      </w:tabs>
      <w:spacing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Нижний колонтитул Знак"/>
    <w:basedOn w:val="a2"/>
    <w:link w:val="af4"/>
    <w:uiPriority w:val="99"/>
    <w:rsid w:val="00033BA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Абзац списка Знак"/>
    <w:link w:val="a9"/>
    <w:uiPriority w:val="34"/>
    <w:locked/>
    <w:rsid w:val="00033BA0"/>
    <w:rPr>
      <w:rFonts w:ascii="Arial" w:eastAsia="Arial" w:hAnsi="Arial" w:cs="Arial"/>
      <w:lang w:val="ru" w:eastAsia="ru-RU"/>
    </w:rPr>
  </w:style>
  <w:style w:type="table" w:customStyle="1" w:styleId="12">
    <w:name w:val="Сетка таблицы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Arial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033BA0"/>
    <w:pPr>
      <w:widowControl w:val="0"/>
      <w:autoSpaceDE w:val="0"/>
      <w:autoSpaceDN w:val="0"/>
      <w:adjustRightInd w:val="0"/>
      <w:spacing w:after="0" w:line="240" w:lineRule="auto"/>
      <w:ind w:left="709" w:hanging="709"/>
    </w:pPr>
    <w:rPr>
      <w:rFonts w:ascii="Arial" w:eastAsia="Times New Roman" w:hAnsi="Arial" w:cs="Arial"/>
      <w:sz w:val="20"/>
      <w:szCs w:val="20"/>
      <w:lang w:eastAsia="ru-RU"/>
    </w:rPr>
  </w:style>
  <w:style w:type="numbering" w:customStyle="1" w:styleId="110">
    <w:name w:val="Нет списка11"/>
    <w:next w:val="a4"/>
    <w:uiPriority w:val="99"/>
    <w:semiHidden/>
    <w:unhideWhenUsed/>
    <w:rsid w:val="00033BA0"/>
  </w:style>
  <w:style w:type="character" w:styleId="af6">
    <w:name w:val="Hyperlink"/>
    <w:uiPriority w:val="99"/>
    <w:unhideWhenUsed/>
    <w:rsid w:val="00033BA0"/>
    <w:rPr>
      <w:color w:val="0000FF"/>
      <w:u w:val="single"/>
    </w:rPr>
  </w:style>
  <w:style w:type="paragraph" w:styleId="af7">
    <w:name w:val="Normal (Web)"/>
    <w:basedOn w:val="a1"/>
    <w:uiPriority w:val="99"/>
    <w:unhideWhenUsed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rsid w:val="00033BA0"/>
    <w:pPr>
      <w:widowControl w:val="0"/>
      <w:autoSpaceDE w:val="0"/>
      <w:autoSpaceDN w:val="0"/>
      <w:adjustRightInd w:val="0"/>
      <w:spacing w:after="0" w:line="260" w:lineRule="auto"/>
      <w:ind w:left="709" w:hanging="709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paragraph" w:styleId="af8">
    <w:name w:val="Body Text Indent"/>
    <w:basedOn w:val="a1"/>
    <w:link w:val="af9"/>
    <w:rsid w:val="00033BA0"/>
    <w:pPr>
      <w:widowControl w:val="0"/>
      <w:autoSpaceDE w:val="0"/>
      <w:autoSpaceDN w:val="0"/>
      <w:adjustRightInd w:val="0"/>
      <w:spacing w:after="0" w:line="240" w:lineRule="auto"/>
      <w:ind w:left="200" w:firstLine="720"/>
      <w:jc w:val="both"/>
    </w:pPr>
    <w:rPr>
      <w:rFonts w:ascii="Times New Roman" w:eastAsia="Times New Roman" w:hAnsi="Times New Roman" w:cs="Times New Roman"/>
      <w:sz w:val="28"/>
      <w:szCs w:val="18"/>
      <w:lang w:eastAsia="ru-RU"/>
    </w:rPr>
  </w:style>
  <w:style w:type="character" w:customStyle="1" w:styleId="af9">
    <w:name w:val="Основной текст с отступом Знак"/>
    <w:basedOn w:val="a2"/>
    <w:link w:val="af8"/>
    <w:rsid w:val="00033BA0"/>
    <w:rPr>
      <w:rFonts w:ascii="Times New Roman" w:eastAsia="Times New Roman" w:hAnsi="Times New Roman" w:cs="Times New Roman"/>
      <w:sz w:val="28"/>
      <w:szCs w:val="18"/>
      <w:lang w:eastAsia="ru-RU"/>
    </w:rPr>
  </w:style>
  <w:style w:type="paragraph" w:styleId="21">
    <w:name w:val="Body Text Indent 2"/>
    <w:basedOn w:val="a1"/>
    <w:link w:val="22"/>
    <w:uiPriority w:val="99"/>
    <w:unhideWhenUsed/>
    <w:rsid w:val="00033BA0"/>
    <w:pPr>
      <w:spacing w:after="120" w:line="480" w:lineRule="auto"/>
      <w:ind w:left="283" w:hanging="709"/>
    </w:pPr>
    <w:rPr>
      <w:rFonts w:ascii="Cambria" w:eastAsia="Cambria" w:hAnsi="Cambria" w:cs="Arial"/>
    </w:rPr>
  </w:style>
  <w:style w:type="character" w:customStyle="1" w:styleId="22">
    <w:name w:val="Основной текст с отступом 2 Знак"/>
    <w:basedOn w:val="a2"/>
    <w:link w:val="21"/>
    <w:uiPriority w:val="99"/>
    <w:rsid w:val="00033BA0"/>
    <w:rPr>
      <w:rFonts w:ascii="Cambria" w:eastAsia="Cambria" w:hAnsi="Cambria" w:cs="Arial"/>
    </w:rPr>
  </w:style>
  <w:style w:type="paragraph" w:customStyle="1" w:styleId="c15">
    <w:name w:val="c15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6">
    <w:name w:val="c6"/>
    <w:basedOn w:val="a2"/>
    <w:rsid w:val="00033BA0"/>
  </w:style>
  <w:style w:type="character" w:customStyle="1" w:styleId="apple-converted-space">
    <w:name w:val="apple-converted-space"/>
    <w:basedOn w:val="a2"/>
    <w:uiPriority w:val="99"/>
    <w:rsid w:val="00033BA0"/>
  </w:style>
  <w:style w:type="paragraph" w:customStyle="1" w:styleId="c0">
    <w:name w:val="c0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1">
    <w:name w:val="c1"/>
    <w:basedOn w:val="a2"/>
    <w:uiPriority w:val="99"/>
    <w:rsid w:val="00033BA0"/>
  </w:style>
  <w:style w:type="paragraph" w:customStyle="1" w:styleId="c31">
    <w:name w:val="c31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4">
    <w:name w:val="c4"/>
    <w:basedOn w:val="a2"/>
    <w:rsid w:val="00033BA0"/>
  </w:style>
  <w:style w:type="character" w:customStyle="1" w:styleId="c11">
    <w:name w:val="c11"/>
    <w:basedOn w:val="a2"/>
    <w:rsid w:val="00033BA0"/>
  </w:style>
  <w:style w:type="paragraph" w:customStyle="1" w:styleId="c23">
    <w:name w:val="c23"/>
    <w:basedOn w:val="a1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3">
    <w:name w:val="Сетка таблицы2"/>
    <w:basedOn w:val="a3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numbering" w:customStyle="1" w:styleId="24">
    <w:name w:val="Нет списка2"/>
    <w:next w:val="a4"/>
    <w:uiPriority w:val="99"/>
    <w:semiHidden/>
    <w:unhideWhenUsed/>
    <w:rsid w:val="00033BA0"/>
  </w:style>
  <w:style w:type="character" w:customStyle="1" w:styleId="afa">
    <w:name w:val="Колонтитул_"/>
    <w:link w:val="13"/>
    <w:uiPriority w:val="99"/>
    <w:locked/>
    <w:rsid w:val="00033BA0"/>
    <w:rPr>
      <w:rFonts w:ascii="Segoe UI" w:hAnsi="Segoe UI" w:cs="Segoe UI"/>
      <w:b/>
      <w:bCs/>
      <w:sz w:val="18"/>
      <w:szCs w:val="18"/>
      <w:shd w:val="clear" w:color="auto" w:fill="FFFFFF"/>
    </w:rPr>
  </w:style>
  <w:style w:type="character" w:customStyle="1" w:styleId="8pt">
    <w:name w:val="Колонтитул + 8 pt"/>
    <w:aliases w:val="Не полужирный"/>
    <w:uiPriority w:val="99"/>
    <w:rsid w:val="00033BA0"/>
    <w:rPr>
      <w:rFonts w:ascii="Segoe UI" w:hAnsi="Segoe UI" w:cs="Segoe UI"/>
      <w:b w:val="0"/>
      <w:bCs w:val="0"/>
      <w:sz w:val="16"/>
      <w:szCs w:val="16"/>
      <w:shd w:val="clear" w:color="auto" w:fill="FFFFFF"/>
    </w:rPr>
  </w:style>
  <w:style w:type="character" w:customStyle="1" w:styleId="CenturyGothic">
    <w:name w:val="Колонтитул + Century Gothic"/>
    <w:aliases w:val="7 pt,Не полужирный5,Интервал 0 pt"/>
    <w:uiPriority w:val="99"/>
    <w:rsid w:val="00033BA0"/>
    <w:rPr>
      <w:rFonts w:ascii="Century Gothic" w:hAnsi="Century Gothic" w:cs="Century Gothic"/>
      <w:b w:val="0"/>
      <w:bCs w:val="0"/>
      <w:spacing w:val="10"/>
      <w:sz w:val="14"/>
      <w:szCs w:val="14"/>
      <w:shd w:val="clear" w:color="auto" w:fill="FFFFFF"/>
    </w:rPr>
  </w:style>
  <w:style w:type="paragraph" w:customStyle="1" w:styleId="13">
    <w:name w:val="Колонтитул1"/>
    <w:basedOn w:val="a1"/>
    <w:link w:val="afa"/>
    <w:uiPriority w:val="99"/>
    <w:rsid w:val="00033BA0"/>
    <w:pPr>
      <w:widowControl w:val="0"/>
      <w:shd w:val="clear" w:color="auto" w:fill="FFFFFF"/>
      <w:spacing w:after="0" w:line="240" w:lineRule="atLeast"/>
      <w:ind w:left="709" w:hanging="709"/>
    </w:pPr>
    <w:rPr>
      <w:rFonts w:ascii="Segoe UI" w:hAnsi="Segoe UI" w:cs="Segoe UI"/>
      <w:b/>
      <w:bCs/>
      <w:sz w:val="18"/>
      <w:szCs w:val="18"/>
    </w:rPr>
  </w:style>
  <w:style w:type="character" w:customStyle="1" w:styleId="14">
    <w:name w:val="Основной текст Знак1"/>
    <w:link w:val="afb"/>
    <w:uiPriority w:val="99"/>
    <w:locked/>
    <w:rsid w:val="00033BA0"/>
    <w:rPr>
      <w:rFonts w:ascii="Sylfaen" w:hAnsi="Sylfaen" w:cs="Sylfaen"/>
      <w:sz w:val="19"/>
      <w:szCs w:val="19"/>
      <w:shd w:val="clear" w:color="auto" w:fill="FFFFFF"/>
    </w:rPr>
  </w:style>
  <w:style w:type="paragraph" w:styleId="afb">
    <w:name w:val="Body Text"/>
    <w:basedOn w:val="a1"/>
    <w:link w:val="14"/>
    <w:uiPriority w:val="99"/>
    <w:rsid w:val="00033BA0"/>
    <w:pPr>
      <w:widowControl w:val="0"/>
      <w:shd w:val="clear" w:color="auto" w:fill="FFFFFF"/>
      <w:spacing w:before="180" w:after="0" w:line="206" w:lineRule="exact"/>
      <w:ind w:left="709" w:hanging="709"/>
      <w:jc w:val="both"/>
    </w:pPr>
    <w:rPr>
      <w:rFonts w:ascii="Sylfaen" w:hAnsi="Sylfaen" w:cs="Sylfaen"/>
      <w:sz w:val="19"/>
      <w:szCs w:val="19"/>
    </w:rPr>
  </w:style>
  <w:style w:type="character" w:customStyle="1" w:styleId="afc">
    <w:name w:val="Основной текст Знак"/>
    <w:basedOn w:val="a2"/>
    <w:uiPriority w:val="99"/>
    <w:rsid w:val="00033BA0"/>
  </w:style>
  <w:style w:type="character" w:customStyle="1" w:styleId="2pt">
    <w:name w:val="Основной текст + Интервал 2 pt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afd">
    <w:name w:val="Основной текст + Курсив"/>
    <w:aliases w:val="Интервал 0 pt10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2pt4">
    <w:name w:val="Основной текст + Интервал 2 pt4"/>
    <w:uiPriority w:val="99"/>
    <w:rsid w:val="00033BA0"/>
    <w:rPr>
      <w:rFonts w:ascii="Sylfaen" w:hAnsi="Sylfaen" w:cs="Sylfaen"/>
      <w:spacing w:val="50"/>
      <w:sz w:val="19"/>
      <w:szCs w:val="19"/>
      <w:shd w:val="clear" w:color="auto" w:fill="FFFFFF"/>
    </w:rPr>
  </w:style>
  <w:style w:type="character" w:customStyle="1" w:styleId="25">
    <w:name w:val="Основной текст + Курсив2"/>
    <w:uiPriority w:val="99"/>
    <w:rsid w:val="00033BA0"/>
    <w:rPr>
      <w:rFonts w:ascii="Sylfaen" w:hAnsi="Sylfaen" w:cs="Sylfaen"/>
      <w:i/>
      <w:iCs/>
      <w:sz w:val="19"/>
      <w:szCs w:val="19"/>
      <w:shd w:val="clear" w:color="auto" w:fill="FFFFFF"/>
    </w:rPr>
  </w:style>
  <w:style w:type="character" w:customStyle="1" w:styleId="afe">
    <w:name w:val="Основной текст + Полужирный"/>
    <w:aliases w:val="Интервал 0 pt7,Интервал 0 pt22"/>
    <w:rsid w:val="00033BA0"/>
    <w:rPr>
      <w:rFonts w:ascii="Sylfaen" w:hAnsi="Sylfaen" w:cs="Sylfaen"/>
      <w:b/>
      <w:bCs/>
      <w:spacing w:val="10"/>
      <w:sz w:val="19"/>
      <w:szCs w:val="19"/>
      <w:shd w:val="clear" w:color="auto" w:fill="FFFFFF"/>
    </w:rPr>
  </w:style>
  <w:style w:type="paragraph" w:customStyle="1" w:styleId="Style5">
    <w:name w:val="Style5"/>
    <w:basedOn w:val="a1"/>
    <w:rsid w:val="00033BA0"/>
    <w:pPr>
      <w:widowControl w:val="0"/>
      <w:autoSpaceDE w:val="0"/>
      <w:autoSpaceDN w:val="0"/>
      <w:adjustRightInd w:val="0"/>
      <w:spacing w:after="0" w:line="228" w:lineRule="exact"/>
      <w:ind w:left="709" w:firstLine="276"/>
      <w:jc w:val="both"/>
    </w:pPr>
    <w:rPr>
      <w:rFonts w:ascii="Franklin Gothic Book" w:eastAsia="Times New Roman" w:hAnsi="Franklin Gothic Book" w:cs="Times New Roman"/>
      <w:sz w:val="24"/>
      <w:szCs w:val="24"/>
      <w:lang w:eastAsia="ru-RU"/>
    </w:rPr>
  </w:style>
  <w:style w:type="character" w:customStyle="1" w:styleId="FontStyle14">
    <w:name w:val="Font Style14"/>
    <w:rsid w:val="00033BA0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15">
    <w:name w:val="Font Style15"/>
    <w:rsid w:val="00033BA0"/>
    <w:rPr>
      <w:rFonts w:ascii="Times New Roman" w:hAnsi="Times New Roman" w:cs="Times New Roman"/>
      <w:sz w:val="20"/>
      <w:szCs w:val="20"/>
    </w:rPr>
  </w:style>
  <w:style w:type="paragraph" w:customStyle="1" w:styleId="Style8">
    <w:name w:val="Style8"/>
    <w:basedOn w:val="a1"/>
    <w:rsid w:val="00033BA0"/>
    <w:pPr>
      <w:widowControl w:val="0"/>
      <w:autoSpaceDE w:val="0"/>
      <w:autoSpaceDN w:val="0"/>
      <w:adjustRightInd w:val="0"/>
      <w:spacing w:after="0" w:line="252" w:lineRule="exact"/>
      <w:ind w:left="709" w:hanging="709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7">
    <w:name w:val="Font Style17"/>
    <w:rsid w:val="00033BA0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19">
    <w:name w:val="Font Style19"/>
    <w:rsid w:val="00033BA0"/>
    <w:rPr>
      <w:rFonts w:ascii="Times New Roman" w:hAnsi="Times New Roman" w:cs="Times New Roman"/>
      <w:sz w:val="20"/>
      <w:szCs w:val="20"/>
    </w:rPr>
  </w:style>
  <w:style w:type="character" w:customStyle="1" w:styleId="aff">
    <w:name w:val="Основной текст_"/>
    <w:link w:val="61"/>
    <w:locked/>
    <w:rsid w:val="00033BA0"/>
    <w:rPr>
      <w:rFonts w:ascii="Times New Roman" w:hAnsi="Times New Roman"/>
      <w:spacing w:val="4"/>
      <w:sz w:val="25"/>
      <w:szCs w:val="25"/>
      <w:shd w:val="clear" w:color="auto" w:fill="FFFFFF"/>
    </w:rPr>
  </w:style>
  <w:style w:type="character" w:customStyle="1" w:styleId="81">
    <w:name w:val="Основной текст (8)_"/>
    <w:link w:val="82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61">
    <w:name w:val="Основной текст6"/>
    <w:basedOn w:val="a1"/>
    <w:link w:val="aff"/>
    <w:rsid w:val="00033BA0"/>
    <w:pPr>
      <w:widowControl w:val="0"/>
      <w:shd w:val="clear" w:color="auto" w:fill="FFFFFF"/>
      <w:spacing w:before="780" w:after="420" w:line="240" w:lineRule="atLeast"/>
      <w:ind w:left="709" w:hanging="480"/>
      <w:jc w:val="both"/>
    </w:pPr>
    <w:rPr>
      <w:rFonts w:ascii="Times New Roman" w:hAnsi="Times New Roman"/>
      <w:spacing w:val="4"/>
      <w:sz w:val="25"/>
      <w:szCs w:val="25"/>
    </w:rPr>
  </w:style>
  <w:style w:type="paragraph" w:customStyle="1" w:styleId="82">
    <w:name w:val="Основной текст (8)"/>
    <w:basedOn w:val="a1"/>
    <w:link w:val="81"/>
    <w:rsid w:val="00033BA0"/>
    <w:pPr>
      <w:widowControl w:val="0"/>
      <w:shd w:val="clear" w:color="auto" w:fill="FFFFFF"/>
      <w:spacing w:before="120" w:after="0" w:line="384" w:lineRule="exact"/>
      <w:ind w:left="709" w:hanging="709"/>
      <w:jc w:val="center"/>
    </w:pPr>
    <w:rPr>
      <w:rFonts w:ascii="Times New Roman" w:hAnsi="Times New Roman"/>
      <w:b/>
      <w:bCs/>
      <w:spacing w:val="5"/>
      <w:sz w:val="25"/>
      <w:szCs w:val="25"/>
    </w:rPr>
  </w:style>
  <w:style w:type="character" w:customStyle="1" w:styleId="91">
    <w:name w:val="Основной текст (9)_"/>
    <w:link w:val="92"/>
    <w:locked/>
    <w:rsid w:val="00033BA0"/>
    <w:rPr>
      <w:rFonts w:ascii="Times New Roman" w:hAnsi="Times New Roman"/>
      <w:i/>
      <w:iCs/>
      <w:spacing w:val="-3"/>
      <w:sz w:val="25"/>
      <w:szCs w:val="25"/>
      <w:shd w:val="clear" w:color="auto" w:fill="FFFFFF"/>
    </w:rPr>
  </w:style>
  <w:style w:type="character" w:customStyle="1" w:styleId="93">
    <w:name w:val="Основной текст (9) + Не курсив"/>
    <w:aliases w:val="Интервал 0 pt18"/>
    <w:rsid w:val="00033BA0"/>
    <w:rPr>
      <w:rFonts w:ascii="Times New Roman" w:hAnsi="Times New Roman" w:cs="Times New Roman"/>
      <w:i/>
      <w:iCs/>
      <w:color w:val="000000"/>
      <w:spacing w:val="4"/>
      <w:w w:val="100"/>
      <w:position w:val="0"/>
      <w:sz w:val="25"/>
      <w:szCs w:val="25"/>
      <w:u w:val="none"/>
      <w:lang w:val="ru-RU"/>
    </w:rPr>
  </w:style>
  <w:style w:type="paragraph" w:customStyle="1" w:styleId="92">
    <w:name w:val="Основной текст (9)"/>
    <w:basedOn w:val="a1"/>
    <w:link w:val="91"/>
    <w:rsid w:val="00033BA0"/>
    <w:pPr>
      <w:widowControl w:val="0"/>
      <w:shd w:val="clear" w:color="auto" w:fill="FFFFFF"/>
      <w:spacing w:after="0" w:line="317" w:lineRule="exact"/>
      <w:ind w:left="709" w:hanging="709"/>
    </w:pPr>
    <w:rPr>
      <w:rFonts w:ascii="Times New Roman" w:hAnsi="Times New Roman"/>
      <w:i/>
      <w:iCs/>
      <w:spacing w:val="-3"/>
      <w:sz w:val="25"/>
      <w:szCs w:val="25"/>
    </w:rPr>
  </w:style>
  <w:style w:type="character" w:customStyle="1" w:styleId="26">
    <w:name w:val="Заголовок №2_"/>
    <w:link w:val="27"/>
    <w:locked/>
    <w:rsid w:val="00033BA0"/>
    <w:rPr>
      <w:rFonts w:ascii="Times New Roman" w:hAnsi="Times New Roman"/>
      <w:b/>
      <w:bCs/>
      <w:spacing w:val="5"/>
      <w:sz w:val="25"/>
      <w:szCs w:val="25"/>
      <w:shd w:val="clear" w:color="auto" w:fill="FFFFFF"/>
    </w:rPr>
  </w:style>
  <w:style w:type="paragraph" w:customStyle="1" w:styleId="27">
    <w:name w:val="Заголовок №2"/>
    <w:basedOn w:val="a1"/>
    <w:link w:val="26"/>
    <w:rsid w:val="00033BA0"/>
    <w:pPr>
      <w:widowControl w:val="0"/>
      <w:shd w:val="clear" w:color="auto" w:fill="FFFFFF"/>
      <w:spacing w:before="300" w:after="0" w:line="322" w:lineRule="exact"/>
      <w:ind w:left="709" w:hanging="709"/>
      <w:jc w:val="both"/>
      <w:outlineLvl w:val="1"/>
    </w:pPr>
    <w:rPr>
      <w:rFonts w:ascii="Times New Roman" w:hAnsi="Times New Roman"/>
      <w:b/>
      <w:bCs/>
      <w:spacing w:val="5"/>
      <w:sz w:val="25"/>
      <w:szCs w:val="25"/>
    </w:rPr>
  </w:style>
  <w:style w:type="numbering" w:customStyle="1" w:styleId="31">
    <w:name w:val="Нет списка3"/>
    <w:next w:val="a4"/>
    <w:uiPriority w:val="99"/>
    <w:semiHidden/>
    <w:unhideWhenUsed/>
    <w:rsid w:val="00033BA0"/>
  </w:style>
  <w:style w:type="paragraph" w:styleId="aff0">
    <w:name w:val="caption"/>
    <w:basedOn w:val="a1"/>
    <w:next w:val="a1"/>
    <w:uiPriority w:val="35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b/>
      <w:bCs/>
      <w:color w:val="943634"/>
      <w:sz w:val="18"/>
      <w:szCs w:val="18"/>
    </w:rPr>
  </w:style>
  <w:style w:type="character" w:styleId="aff1">
    <w:name w:val="Strong"/>
    <w:uiPriority w:val="99"/>
    <w:qFormat/>
    <w:rsid w:val="00033BA0"/>
    <w:rPr>
      <w:b/>
      <w:bCs/>
      <w:spacing w:val="0"/>
    </w:rPr>
  </w:style>
  <w:style w:type="character" w:styleId="aff2">
    <w:name w:val="Emphasis"/>
    <w:uiPriority w:val="99"/>
    <w:qFormat/>
    <w:rsid w:val="00033BA0"/>
    <w:rPr>
      <w:rFonts w:ascii="Cambria" w:eastAsia="Times New Roman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ff3">
    <w:name w:val="No Spacing"/>
    <w:basedOn w:val="a1"/>
    <w:link w:val="aff4"/>
    <w:uiPriority w:val="99"/>
    <w:qFormat/>
    <w:rsid w:val="00033BA0"/>
    <w:pPr>
      <w:spacing w:after="0" w:line="240" w:lineRule="auto"/>
      <w:ind w:left="709" w:hanging="709"/>
    </w:pPr>
    <w:rPr>
      <w:rFonts w:ascii="Calibri" w:eastAsia="Calibri" w:hAnsi="Calibri" w:cs="Times New Roman"/>
    </w:rPr>
  </w:style>
  <w:style w:type="paragraph" w:styleId="28">
    <w:name w:val="Quote"/>
    <w:basedOn w:val="a1"/>
    <w:next w:val="a1"/>
    <w:link w:val="29"/>
    <w:uiPriority w:val="29"/>
    <w:qFormat/>
    <w:rsid w:val="00033BA0"/>
    <w:pPr>
      <w:spacing w:after="80" w:line="240" w:lineRule="auto"/>
      <w:ind w:left="709" w:hanging="709"/>
    </w:pPr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character" w:customStyle="1" w:styleId="29">
    <w:name w:val="Цитата 2 Знак"/>
    <w:basedOn w:val="a2"/>
    <w:link w:val="28"/>
    <w:uiPriority w:val="29"/>
    <w:rsid w:val="00033BA0"/>
    <w:rPr>
      <w:rFonts w:ascii="Calibri" w:eastAsia="Calibri" w:hAnsi="Calibri" w:cs="Times New Roman"/>
      <w:color w:val="943634"/>
      <w:sz w:val="20"/>
      <w:szCs w:val="20"/>
      <w:lang w:val="x-none" w:eastAsia="x-none"/>
    </w:rPr>
  </w:style>
  <w:style w:type="paragraph" w:styleId="aff5">
    <w:name w:val="Intense Quote"/>
    <w:basedOn w:val="a1"/>
    <w:next w:val="a1"/>
    <w:link w:val="aff6"/>
    <w:uiPriority w:val="30"/>
    <w:qFormat/>
    <w:rsid w:val="00033BA0"/>
    <w:pPr>
      <w:pBdr>
        <w:top w:val="dotted" w:sz="8" w:space="10" w:color="C0504D"/>
        <w:bottom w:val="dotted" w:sz="8" w:space="10" w:color="C0504D"/>
      </w:pBdr>
      <w:spacing w:after="80" w:line="300" w:lineRule="auto"/>
      <w:ind w:left="2160" w:right="2160" w:hanging="709"/>
      <w:jc w:val="center"/>
    </w:pPr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customStyle="1" w:styleId="aff6">
    <w:name w:val="Выделенная цитата Знак"/>
    <w:basedOn w:val="a2"/>
    <w:link w:val="aff5"/>
    <w:uiPriority w:val="30"/>
    <w:rsid w:val="00033BA0"/>
    <w:rPr>
      <w:rFonts w:ascii="Cambria" w:eastAsia="Times New Roman" w:hAnsi="Cambria" w:cs="Times New Roman"/>
      <w:b/>
      <w:bCs/>
      <w:i/>
      <w:iCs/>
      <w:color w:val="C0504D"/>
      <w:sz w:val="20"/>
      <w:szCs w:val="20"/>
      <w:lang w:val="x-none" w:eastAsia="x-none"/>
    </w:rPr>
  </w:style>
  <w:style w:type="character" w:styleId="aff7">
    <w:name w:val="Subtle Emphasis"/>
    <w:uiPriority w:val="19"/>
    <w:qFormat/>
    <w:rsid w:val="00033BA0"/>
    <w:rPr>
      <w:rFonts w:ascii="Cambria" w:eastAsia="Times New Roman" w:hAnsi="Cambria" w:cs="Times New Roman"/>
      <w:i/>
      <w:iCs/>
      <w:color w:val="C0504D"/>
    </w:rPr>
  </w:style>
  <w:style w:type="character" w:styleId="aff8">
    <w:name w:val="Intense Emphasis"/>
    <w:uiPriority w:val="21"/>
    <w:qFormat/>
    <w:rsid w:val="00033BA0"/>
    <w:rPr>
      <w:rFonts w:ascii="Cambria" w:eastAsia="Times New Roman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f9">
    <w:name w:val="Subtle Reference"/>
    <w:uiPriority w:val="31"/>
    <w:qFormat/>
    <w:rsid w:val="00033BA0"/>
    <w:rPr>
      <w:i/>
      <w:iCs/>
      <w:smallCaps/>
      <w:color w:val="C0504D"/>
      <w:u w:color="C0504D"/>
    </w:rPr>
  </w:style>
  <w:style w:type="character" w:styleId="affa">
    <w:name w:val="Intense Reference"/>
    <w:uiPriority w:val="32"/>
    <w:qFormat/>
    <w:rsid w:val="00033BA0"/>
    <w:rPr>
      <w:b/>
      <w:bCs/>
      <w:i/>
      <w:iCs/>
      <w:smallCaps/>
      <w:color w:val="C0504D"/>
      <w:u w:color="C0504D"/>
    </w:rPr>
  </w:style>
  <w:style w:type="character" w:styleId="affb">
    <w:name w:val="Book Title"/>
    <w:uiPriority w:val="33"/>
    <w:qFormat/>
    <w:rsid w:val="00033BA0"/>
    <w:rPr>
      <w:rFonts w:ascii="Cambria" w:eastAsia="Times New Roman" w:hAnsi="Cambria" w:cs="Times New Roman"/>
      <w:b/>
      <w:bCs/>
      <w:i/>
      <w:iCs/>
      <w:smallCaps/>
      <w:color w:val="943634"/>
      <w:u w:val="single"/>
    </w:rPr>
  </w:style>
  <w:style w:type="paragraph" w:styleId="affc">
    <w:name w:val="TOC Heading"/>
    <w:basedOn w:val="1"/>
    <w:next w:val="a1"/>
    <w:uiPriority w:val="39"/>
    <w:qFormat/>
    <w:rsid w:val="00033BA0"/>
    <w:pPr>
      <w:keepNext w:val="0"/>
      <w:keepLines w:val="0"/>
      <w:pBdr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pBdr>
      <w:shd w:val="clear" w:color="auto" w:fill="F2DBDB"/>
      <w:spacing w:before="480" w:after="100" w:line="269" w:lineRule="auto"/>
      <w:contextualSpacing/>
      <w:outlineLvl w:val="9"/>
    </w:pPr>
    <w:rPr>
      <w:rFonts w:ascii="Cambria" w:eastAsia="Times New Roman" w:hAnsi="Cambria" w:cs="Times New Roman"/>
      <w:b/>
      <w:bCs/>
      <w:color w:val="622423"/>
      <w:sz w:val="20"/>
      <w:szCs w:val="20"/>
      <w:lang w:val="x-none" w:eastAsia="x-none"/>
    </w:rPr>
  </w:style>
  <w:style w:type="numbering" w:customStyle="1" w:styleId="111">
    <w:name w:val="Нет списка111"/>
    <w:next w:val="a4"/>
    <w:semiHidden/>
    <w:rsid w:val="00033BA0"/>
  </w:style>
  <w:style w:type="character" w:styleId="affd">
    <w:name w:val="page number"/>
    <w:rsid w:val="00033BA0"/>
  </w:style>
  <w:style w:type="paragraph" w:styleId="affe">
    <w:name w:val="Block Text"/>
    <w:basedOn w:val="a1"/>
    <w:rsid w:val="00033BA0"/>
    <w:pPr>
      <w:spacing w:after="0" w:line="240" w:lineRule="auto"/>
      <w:ind w:left="-136" w:right="-124" w:hanging="709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Indent 3"/>
    <w:basedOn w:val="a1"/>
    <w:link w:val="33"/>
    <w:rsid w:val="00033BA0"/>
    <w:pPr>
      <w:spacing w:after="120" w:line="240" w:lineRule="auto"/>
      <w:ind w:left="283" w:hanging="709"/>
    </w:pPr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character" w:customStyle="1" w:styleId="33">
    <w:name w:val="Основной текст с отступом 3 Знак"/>
    <w:basedOn w:val="a2"/>
    <w:link w:val="32"/>
    <w:rsid w:val="00033BA0"/>
    <w:rPr>
      <w:rFonts w:ascii="Times New Roman" w:eastAsia="Times New Roman" w:hAnsi="Times New Roman" w:cs="Times New Roman"/>
      <w:sz w:val="16"/>
      <w:szCs w:val="16"/>
      <w:lang w:val="x-none" w:eastAsia="ru-RU"/>
    </w:rPr>
  </w:style>
  <w:style w:type="table" w:customStyle="1" w:styleId="34">
    <w:name w:val="Сетка таблицы3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">
    <w:name w:val="Нет списка4"/>
    <w:next w:val="a4"/>
    <w:uiPriority w:val="99"/>
    <w:semiHidden/>
    <w:unhideWhenUsed/>
    <w:rsid w:val="00033BA0"/>
  </w:style>
  <w:style w:type="table" w:customStyle="1" w:styleId="42">
    <w:name w:val="Сетка таблицы4"/>
    <w:basedOn w:val="a3"/>
    <w:next w:val="af1"/>
    <w:uiPriority w:val="59"/>
    <w:rsid w:val="00033BA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">
    <w:name w:val="Сетка таблицы41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1">
    <w:name w:val="Нет списка5"/>
    <w:next w:val="a4"/>
    <w:uiPriority w:val="99"/>
    <w:semiHidden/>
    <w:unhideWhenUsed/>
    <w:rsid w:val="00033BA0"/>
  </w:style>
  <w:style w:type="table" w:customStyle="1" w:styleId="52">
    <w:name w:val="Сетка таблицы5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rticle">
    <w:name w:val="article"/>
    <w:basedOn w:val="a1"/>
    <w:uiPriority w:val="99"/>
    <w:rsid w:val="00033BA0"/>
    <w:pPr>
      <w:spacing w:before="75" w:after="0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center">
    <w:name w:val="rtecenter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teleft">
    <w:name w:val="rteleft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0">
    <w:name w:val="c20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5">
    <w:name w:val="c25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28">
    <w:name w:val="c28"/>
    <w:basedOn w:val="a1"/>
    <w:uiPriority w:val="99"/>
    <w:rsid w:val="00033BA0"/>
    <w:pPr>
      <w:spacing w:before="100" w:beforeAutospacing="1" w:after="100" w:afterAutospacing="1" w:line="240" w:lineRule="auto"/>
      <w:ind w:left="709" w:hanging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Без интервала Знак"/>
    <w:link w:val="aff3"/>
    <w:uiPriority w:val="99"/>
    <w:locked/>
    <w:rsid w:val="00033BA0"/>
    <w:rPr>
      <w:rFonts w:ascii="Calibri" w:eastAsia="Calibri" w:hAnsi="Calibri" w:cs="Times New Roman"/>
    </w:rPr>
  </w:style>
  <w:style w:type="table" w:customStyle="1" w:styleId="120">
    <w:name w:val="Сетка таблицы12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51">
    <w:name w:val="Font Style51"/>
    <w:uiPriority w:val="99"/>
    <w:rsid w:val="00033BA0"/>
    <w:rPr>
      <w:rFonts w:ascii="Times New Roman" w:hAnsi="Times New Roman"/>
      <w:sz w:val="22"/>
    </w:rPr>
  </w:style>
  <w:style w:type="character" w:customStyle="1" w:styleId="2a">
    <w:name w:val="Основной текст (2)"/>
    <w:rsid w:val="00033BA0"/>
    <w:rPr>
      <w:color w:val="434852"/>
      <w:sz w:val="26"/>
      <w:szCs w:val="26"/>
      <w:lang w:bidi="ar-SA"/>
    </w:rPr>
  </w:style>
  <w:style w:type="character" w:customStyle="1" w:styleId="240">
    <w:name w:val="Основной текст (2)4"/>
    <w:rsid w:val="00033BA0"/>
    <w:rPr>
      <w:color w:val="292E39"/>
      <w:sz w:val="26"/>
      <w:szCs w:val="26"/>
      <w:lang w:bidi="ar-SA"/>
    </w:rPr>
  </w:style>
  <w:style w:type="numbering" w:customStyle="1" w:styleId="62">
    <w:name w:val="Нет списка6"/>
    <w:next w:val="a4"/>
    <w:uiPriority w:val="99"/>
    <w:semiHidden/>
    <w:unhideWhenUsed/>
    <w:rsid w:val="00033BA0"/>
  </w:style>
  <w:style w:type="table" w:customStyle="1" w:styleId="63">
    <w:name w:val="Сетка таблицы6"/>
    <w:basedOn w:val="a3"/>
    <w:next w:val="af1"/>
    <w:uiPriority w:val="9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uiPriority w:val="99"/>
    <w:rsid w:val="00033BA0"/>
    <w:pPr>
      <w:spacing w:after="0" w:line="240" w:lineRule="auto"/>
      <w:ind w:left="709" w:hanging="709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 числами"/>
    <w:rsid w:val="00033BA0"/>
    <w:pPr>
      <w:numPr>
        <w:numId w:val="13"/>
      </w:numPr>
    </w:pPr>
  </w:style>
  <w:style w:type="table" w:customStyle="1" w:styleId="71">
    <w:name w:val="Сетка таблицы7"/>
    <w:basedOn w:val="a3"/>
    <w:next w:val="af1"/>
    <w:uiPriority w:val="59"/>
    <w:rsid w:val="00033BA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0">
    <w:name w:val="Сетка таблицы42"/>
    <w:basedOn w:val="a3"/>
    <w:next w:val="af1"/>
    <w:uiPriority w:val="59"/>
    <w:rsid w:val="00033BA0"/>
    <w:pPr>
      <w:spacing w:after="0" w:line="240" w:lineRule="auto"/>
    </w:pPr>
    <w:rPr>
      <w:rFonts w:ascii="Cambria" w:eastAsia="Cambria" w:hAnsi="Cambria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">
    <w:name w:val="Сетка таблицы8"/>
    <w:basedOn w:val="a3"/>
    <w:next w:val="af1"/>
    <w:uiPriority w:val="59"/>
    <w:rsid w:val="00033BA0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f">
    <w:name w:val="annotation reference"/>
    <w:uiPriority w:val="99"/>
    <w:semiHidden/>
    <w:unhideWhenUsed/>
    <w:rsid w:val="00033BA0"/>
    <w:rPr>
      <w:sz w:val="16"/>
      <w:szCs w:val="16"/>
    </w:rPr>
  </w:style>
  <w:style w:type="paragraph" w:styleId="afff0">
    <w:name w:val="annotation text"/>
    <w:basedOn w:val="a1"/>
    <w:link w:val="afff1"/>
    <w:uiPriority w:val="99"/>
    <w:unhideWhenUsed/>
    <w:rsid w:val="00033BA0"/>
    <w:pPr>
      <w:spacing w:after="160" w:line="240" w:lineRule="auto"/>
      <w:ind w:left="709" w:hanging="709"/>
    </w:pPr>
    <w:rPr>
      <w:rFonts w:ascii="Cambria" w:eastAsia="Cambria" w:hAnsi="Cambria" w:cs="Arial"/>
      <w:sz w:val="20"/>
      <w:szCs w:val="20"/>
    </w:rPr>
  </w:style>
  <w:style w:type="character" w:customStyle="1" w:styleId="afff1">
    <w:name w:val="Текст примечания Знак"/>
    <w:basedOn w:val="a2"/>
    <w:link w:val="afff0"/>
    <w:uiPriority w:val="99"/>
    <w:rsid w:val="00033BA0"/>
    <w:rPr>
      <w:rFonts w:ascii="Cambria" w:eastAsia="Cambria" w:hAnsi="Cambria" w:cs="Arial"/>
      <w:sz w:val="20"/>
      <w:szCs w:val="20"/>
    </w:rPr>
  </w:style>
  <w:style w:type="paragraph" w:customStyle="1" w:styleId="15">
    <w:name w:val="Стиль1"/>
    <w:basedOn w:val="2"/>
    <w:link w:val="16"/>
    <w:qFormat/>
    <w:rsid w:val="00033BA0"/>
    <w:pPr>
      <w:spacing w:before="40" w:after="0" w:line="259" w:lineRule="auto"/>
    </w:pPr>
    <w:rPr>
      <w:rFonts w:ascii="Times New Roman" w:eastAsia="SimSun" w:hAnsi="Times New Roman" w:cs="Times New Roman"/>
      <w:b/>
      <w:sz w:val="26"/>
      <w:szCs w:val="26"/>
      <w:lang w:val="ru-RU" w:eastAsia="en-US"/>
    </w:rPr>
  </w:style>
  <w:style w:type="paragraph" w:customStyle="1" w:styleId="2b">
    <w:name w:val="Стиль2"/>
    <w:basedOn w:val="a1"/>
    <w:link w:val="2c"/>
    <w:qFormat/>
    <w:rsid w:val="00033BA0"/>
    <w:pPr>
      <w:spacing w:after="0" w:line="360" w:lineRule="auto"/>
      <w:ind w:left="709" w:firstLine="709"/>
      <w:jc w:val="both"/>
    </w:pPr>
    <w:rPr>
      <w:rFonts w:ascii="Times New Roman" w:eastAsia="Cambria" w:hAnsi="Times New Roman" w:cs="Times New Roman"/>
      <w:sz w:val="24"/>
    </w:rPr>
  </w:style>
  <w:style w:type="character" w:customStyle="1" w:styleId="16">
    <w:name w:val="Стиль1 Знак"/>
    <w:link w:val="15"/>
    <w:rsid w:val="00033BA0"/>
    <w:rPr>
      <w:rFonts w:ascii="Times New Roman" w:eastAsia="SimSun" w:hAnsi="Times New Roman" w:cs="Times New Roman"/>
      <w:b/>
      <w:sz w:val="26"/>
      <w:szCs w:val="26"/>
    </w:rPr>
  </w:style>
  <w:style w:type="character" w:customStyle="1" w:styleId="2c">
    <w:name w:val="Стиль2 Знак"/>
    <w:link w:val="2b"/>
    <w:rsid w:val="00033BA0"/>
    <w:rPr>
      <w:rFonts w:ascii="Times New Roman" w:eastAsia="Cambria" w:hAnsi="Times New Roman" w:cs="Times New Roman"/>
      <w:sz w:val="24"/>
    </w:rPr>
  </w:style>
  <w:style w:type="character" w:customStyle="1" w:styleId="17">
    <w:name w:val="Текст сноски Знак1"/>
    <w:uiPriority w:val="99"/>
    <w:semiHidden/>
    <w:rsid w:val="00033BA0"/>
    <w:rPr>
      <w:rFonts w:eastAsia="Cambria"/>
      <w:sz w:val="20"/>
      <w:szCs w:val="20"/>
      <w:lang w:eastAsia="en-US"/>
    </w:rPr>
  </w:style>
  <w:style w:type="paragraph" w:styleId="afff2">
    <w:name w:val="annotation subject"/>
    <w:basedOn w:val="afff0"/>
    <w:next w:val="afff0"/>
    <w:link w:val="afff3"/>
    <w:uiPriority w:val="99"/>
    <w:semiHidden/>
    <w:unhideWhenUsed/>
    <w:rsid w:val="00033BA0"/>
    <w:pPr>
      <w:spacing w:after="0" w:line="360" w:lineRule="auto"/>
    </w:pPr>
    <w:rPr>
      <w:rFonts w:ascii="Arial" w:eastAsia="Arial" w:hAnsi="Arial"/>
      <w:b/>
      <w:bCs/>
      <w:lang w:val="ru" w:eastAsia="ru-RU"/>
    </w:rPr>
  </w:style>
  <w:style w:type="character" w:customStyle="1" w:styleId="afff3">
    <w:name w:val="Тема примечания Знак"/>
    <w:basedOn w:val="afff1"/>
    <w:link w:val="afff2"/>
    <w:uiPriority w:val="99"/>
    <w:semiHidden/>
    <w:rsid w:val="00033BA0"/>
    <w:rPr>
      <w:rFonts w:ascii="Arial" w:eastAsia="Arial" w:hAnsi="Arial" w:cs="Arial"/>
      <w:b/>
      <w:bCs/>
      <w:sz w:val="20"/>
      <w:szCs w:val="20"/>
      <w:lang w:val="ru" w:eastAsia="ru-RU"/>
    </w:rPr>
  </w:style>
  <w:style w:type="paragraph" w:styleId="afff4">
    <w:name w:val="Revision"/>
    <w:hidden/>
    <w:uiPriority w:val="99"/>
    <w:semiHidden/>
    <w:rsid w:val="00033BA0"/>
    <w:pPr>
      <w:spacing w:after="0" w:line="240" w:lineRule="auto"/>
    </w:pPr>
    <w:rPr>
      <w:rFonts w:ascii="Arial" w:eastAsia="Arial" w:hAnsi="Arial" w:cs="Arial"/>
      <w:lang w:val="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5444444.vsdx"/><Relationship Id="rId26" Type="http://schemas.openxmlformats.org/officeDocument/2006/relationships/header" Target="header3.xml"/><Relationship Id="rId39" Type="http://schemas.openxmlformats.org/officeDocument/2006/relationships/image" Target="media/image21.jpeg"/><Relationship Id="rId21" Type="http://schemas.openxmlformats.org/officeDocument/2006/relationships/footer" Target="footer1.xml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50" Type="http://schemas.openxmlformats.org/officeDocument/2006/relationships/image" Target="media/image32.jpe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333333.vsdx"/><Relationship Id="rId29" Type="http://schemas.openxmlformats.org/officeDocument/2006/relationships/image" Target="media/image11.png"/><Relationship Id="rId11" Type="http://schemas.openxmlformats.org/officeDocument/2006/relationships/image" Target="media/image5.emf"/><Relationship Id="rId24" Type="http://schemas.openxmlformats.org/officeDocument/2006/relationships/footer" Target="footer2.xml"/><Relationship Id="rId32" Type="http://schemas.openxmlformats.org/officeDocument/2006/relationships/image" Target="media/image14.png"/><Relationship Id="rId37" Type="http://schemas.openxmlformats.org/officeDocument/2006/relationships/image" Target="media/image19.jpeg"/><Relationship Id="rId40" Type="http://schemas.openxmlformats.org/officeDocument/2006/relationships/image" Target="media/image22.jpeg"/><Relationship Id="rId45" Type="http://schemas.openxmlformats.org/officeDocument/2006/relationships/image" Target="media/image27.jpe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header" Target="header2.xml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31.jpeg"/><Relationship Id="rId10" Type="http://schemas.openxmlformats.org/officeDocument/2006/relationships/image" Target="media/image4.png"/><Relationship Id="rId19" Type="http://schemas.openxmlformats.org/officeDocument/2006/relationships/image" Target="media/image9.emf"/><Relationship Id="rId31" Type="http://schemas.openxmlformats.org/officeDocument/2006/relationships/image" Target="media/image13.jpg"/><Relationship Id="rId44" Type="http://schemas.openxmlformats.org/officeDocument/2006/relationships/image" Target="media/image26.jpe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_________Microsoft_Visio3222222.vsdx"/><Relationship Id="rId22" Type="http://schemas.openxmlformats.org/officeDocument/2006/relationships/header" Target="header1.xml"/><Relationship Id="rId27" Type="http://schemas.openxmlformats.org/officeDocument/2006/relationships/footer" Target="footer4.xml"/><Relationship Id="rId30" Type="http://schemas.openxmlformats.org/officeDocument/2006/relationships/image" Target="media/image12.jpeg"/><Relationship Id="rId35" Type="http://schemas.openxmlformats.org/officeDocument/2006/relationships/image" Target="media/image17.png"/><Relationship Id="rId43" Type="http://schemas.openxmlformats.org/officeDocument/2006/relationships/image" Target="media/image25.jpeg"/><Relationship Id="rId48" Type="http://schemas.openxmlformats.org/officeDocument/2006/relationships/image" Target="media/image30.jpe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2111111.vsdx"/><Relationship Id="rId17" Type="http://schemas.openxmlformats.org/officeDocument/2006/relationships/image" Target="media/image8.emf"/><Relationship Id="rId25" Type="http://schemas.openxmlformats.org/officeDocument/2006/relationships/footer" Target="footer3.xml"/><Relationship Id="rId33" Type="http://schemas.openxmlformats.org/officeDocument/2006/relationships/image" Target="media/image15.jpeg"/><Relationship Id="rId38" Type="http://schemas.openxmlformats.org/officeDocument/2006/relationships/image" Target="media/image20.jpeg"/><Relationship Id="rId46" Type="http://schemas.openxmlformats.org/officeDocument/2006/relationships/image" Target="media/image28.jpeg"/><Relationship Id="rId20" Type="http://schemas.openxmlformats.org/officeDocument/2006/relationships/package" Target="embeddings/_________Microsoft_Visio6555555.vsdx"/><Relationship Id="rId41" Type="http://schemas.openxmlformats.org/officeDocument/2006/relationships/image" Target="media/image23.jpe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5</Pages>
  <Words>21795</Words>
  <Characters>124238</Characters>
  <Application>Microsoft Office Word</Application>
  <DocSecurity>0</DocSecurity>
  <Lines>1035</Lines>
  <Paragraphs>2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а</dc:creator>
  <cp:lastModifiedBy>Андрей Павлов</cp:lastModifiedBy>
  <cp:revision>8</cp:revision>
  <dcterms:created xsi:type="dcterms:W3CDTF">2020-07-24T17:44:00Z</dcterms:created>
  <dcterms:modified xsi:type="dcterms:W3CDTF">2020-07-29T08:44:00Z</dcterms:modified>
</cp:coreProperties>
</file>